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73FF9" w14:textId="77777777" w:rsidR="00153259" w:rsidRPr="00FB4EE6" w:rsidRDefault="000C3566">
      <w:pPr>
        <w:rPr>
          <w:sz w:val="36"/>
          <w:szCs w:val="36"/>
        </w:rPr>
      </w:pPr>
      <w:r w:rsidRPr="00FB4EE6">
        <w:rPr>
          <w:rFonts w:hint="eastAsia"/>
          <w:sz w:val="36"/>
          <w:szCs w:val="36"/>
        </w:rPr>
        <w:t>L</w:t>
      </w:r>
      <w:r w:rsidRPr="00FB4EE6">
        <w:rPr>
          <w:sz w:val="36"/>
          <w:szCs w:val="36"/>
        </w:rPr>
        <w:t>eaf vs Non-Leaf</w:t>
      </w:r>
    </w:p>
    <w:p w14:paraId="4BFE0162" w14:textId="77777777" w:rsidR="000C3566" w:rsidRDefault="000C3566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 w:val="27"/>
          <w:szCs w:val="27"/>
        </w:rPr>
      </w:pPr>
      <w:r>
        <w:rPr>
          <w:rFonts w:ascii="Arial" w:eastAsia="新細明體" w:hAnsi="Arial" w:cs="Arial"/>
          <w:color w:val="000000"/>
          <w:kern w:val="0"/>
          <w:sz w:val="27"/>
          <w:szCs w:val="27"/>
        </w:rPr>
        <w:t>[</w:t>
      </w:r>
      <w:proofErr w:type="spellStart"/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04D8A04" wp14:editId="19B49273">
                <wp:simplePos x="0" y="0"/>
                <wp:positionH relativeFrom="column">
                  <wp:posOffset>3257550</wp:posOffset>
                </wp:positionH>
                <wp:positionV relativeFrom="paragraph">
                  <wp:posOffset>1060450</wp:posOffset>
                </wp:positionV>
                <wp:extent cx="927100" cy="1404620"/>
                <wp:effectExtent l="0" t="0" r="25400" b="13970"/>
                <wp:wrapNone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7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887EEF" w14:textId="77777777" w:rsidR="000C3566" w:rsidRPr="000C3566" w:rsidRDefault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 w:rsidRPr="000C3566">
                              <w:rPr>
                                <w:color w:val="FF0000"/>
                                <w:sz w:val="44"/>
                                <w:szCs w:val="44"/>
                              </w:rPr>
                              <w:t>Lea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04D8A04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256.5pt;margin-top:83.5pt;width:73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">
                <v:textbox style="mso-fit-shape-to-text:t">
                  <w:txbxContent>
                    <w:p w14:paraId="05887EEF" w14:textId="77777777" w:rsidR="000C3566" w:rsidRPr="000C3566" w:rsidRDefault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 w:rsidRPr="000C3566">
                        <w:rPr>
                          <w:color w:val="FF0000"/>
                          <w:sz w:val="44"/>
                          <w:szCs w:val="44"/>
                        </w:rPr>
                        <w:t>Leaf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F62F4D5" wp14:editId="52576BEA">
                <wp:simplePos x="0" y="0"/>
                <wp:positionH relativeFrom="column">
                  <wp:posOffset>3225800</wp:posOffset>
                </wp:positionH>
                <wp:positionV relativeFrom="paragraph">
                  <wp:posOffset>2647950</wp:posOffset>
                </wp:positionV>
                <wp:extent cx="1485900" cy="1404620"/>
                <wp:effectExtent l="0" t="0" r="19050" b="13970"/>
                <wp:wrapNone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F71857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Non-</w:t>
                            </w:r>
                            <w:r w:rsidRPr="000C3566">
                              <w:rPr>
                                <w:color w:val="FF0000"/>
                                <w:sz w:val="44"/>
                                <w:szCs w:val="44"/>
                              </w:rPr>
                              <w:t>Lea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62F4D5" id="_x0000_s1027" type="#_x0000_t202" style="position:absolute;margin-left:254pt;margin-top:208.5pt;width:117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">
                <v:textbox style="mso-fit-shape-to-text:t">
                  <w:txbxContent>
                    <w:p w14:paraId="4EF71857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Non-</w:t>
                      </w:r>
                      <w:r w:rsidRPr="000C3566">
                        <w:rPr>
                          <w:color w:val="FF0000"/>
                          <w:sz w:val="44"/>
                          <w:szCs w:val="44"/>
                        </w:rPr>
                        <w:t>Lea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eastAsia="新細明體" w:hAnsi="Arial" w:cs="Arial"/>
          <w:color w:val="000000"/>
          <w:kern w:val="0"/>
          <w:sz w:val="27"/>
          <w:szCs w:val="27"/>
        </w:rPr>
        <w:t>sourece</w:t>
      </w:r>
      <w:proofErr w:type="spellEnd"/>
      <w:r>
        <w:rPr>
          <w:rFonts w:ascii="Arial" w:eastAsia="新細明體" w:hAnsi="Arial" w:cs="Arial"/>
          <w:color w:val="000000"/>
          <w:kern w:val="0"/>
          <w:sz w:val="27"/>
          <w:szCs w:val="27"/>
        </w:rPr>
        <w:t xml:space="preserve">: </w:t>
      </w:r>
      <w:r w:rsidRPr="000C3566">
        <w:rPr>
          <w:rFonts w:ascii="Arial" w:eastAsia="新細明體" w:hAnsi="Arial" w:cs="Arial"/>
          <w:color w:val="000000"/>
          <w:kern w:val="0"/>
          <w:sz w:val="27"/>
          <w:szCs w:val="27"/>
        </w:rPr>
        <w:t>https://sites.google.com/a/qtm.ks.edu.tw/qtm052-org/3-ban-ji-jing-ying-yu-fu-dao/dev-c/di-hui-recursive</w:t>
      </w:r>
      <w:r>
        <w:rPr>
          <w:rFonts w:ascii="Arial" w:eastAsia="新細明體" w:hAnsi="Arial" w:cs="Arial"/>
          <w:color w:val="000000"/>
          <w:kern w:val="0"/>
          <w:sz w:val="27"/>
          <w:szCs w:val="27"/>
        </w:rPr>
        <w:t>]</w:t>
      </w:r>
    </w:p>
    <w:p w14:paraId="6A87E2D7" w14:textId="77777777" w:rsidR="000C3566" w:rsidRPr="000C3566" w:rsidRDefault="001A17C9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 w:val="27"/>
          <w:szCs w:val="27"/>
        </w:rPr>
      </w:pPr>
      <w:hyperlink r:id="rId6" w:history="1">
        <w:r w:rsidR="000C3566" w:rsidRPr="000C3566">
          <w:rPr>
            <w:rFonts w:ascii="Arial" w:eastAsia="新細明體" w:hAnsi="Arial" w:cs="Arial"/>
            <w:color w:val="C21D0C"/>
            <w:kern w:val="0"/>
            <w:sz w:val="27"/>
            <w:szCs w:val="27"/>
            <w:u w:val="single"/>
          </w:rPr>
          <w:br/>
        </w:r>
        <w:r w:rsidR="000C3566" w:rsidRPr="000C3566">
          <w:rPr>
            <w:rFonts w:ascii="Arial" w:eastAsia="新細明體" w:hAnsi="Arial" w:cs="Arial"/>
            <w:noProof/>
            <w:color w:val="C21D0C"/>
            <w:kern w:val="0"/>
            <w:sz w:val="27"/>
            <w:szCs w:val="27"/>
          </w:rPr>
          <w:drawing>
            <wp:inline distT="0" distB="0" distL="0" distR="0" wp14:anchorId="7ED3D65B" wp14:editId="1FD365E9">
              <wp:extent cx="2374900" cy="3079750"/>
              <wp:effectExtent l="0" t="0" r="6350" b="6350"/>
              <wp:docPr id="2" name="圖片 2" descr="https://sites.google.com/a/qtm.ks.edu.tw/qtm052-org/_/rsrc/1556942514680/3-ban-ji-jing-ying-yu-fu-dao/dev-c/di-hui-recursive/Add.png">
                <a:hlinkClick xmlns:a="http://schemas.openxmlformats.org/drawingml/2006/main" r:id="rId6"/>
              </wp:docPr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 descr="https://sites.google.com/a/qtm.ks.edu.tw/qtm052-org/_/rsrc/1556942514680/3-ban-ji-jing-ying-yu-fu-dao/dev-c/di-hui-recursive/Add.png">
                        <a:hlinkClick r:id="rId6"/>
                      </pic:cNvPr>
                      <pic:cNvPicPr>
                        <a:picLocks noChangeAspect="1" noChangeArrowheads="1"/>
                      </pic:cNvPicPr>
                    </pic:nvPicPr>
                    <pic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374900" cy="307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hyperlink>
      <w:r w:rsidR="000C3566">
        <w:rPr>
          <w:rFonts w:ascii="Arial" w:eastAsia="新細明體" w:hAnsi="Arial" w:cs="Arial"/>
          <w:color w:val="000000"/>
          <w:kern w:val="0"/>
          <w:sz w:val="27"/>
          <w:szCs w:val="27"/>
        </w:rPr>
        <w:t xml:space="preserve"> </w:t>
      </w:r>
    </w:p>
    <w:p w14:paraId="7A1654ED" w14:textId="77777777" w:rsidR="000C3566" w:rsidRPr="000C3566" w:rsidRDefault="000C3566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 w:val="20"/>
          <w:szCs w:val="20"/>
        </w:rPr>
      </w:pPr>
    </w:p>
    <w:p w14:paraId="45C50DD8" w14:textId="77777777" w:rsidR="000C3566" w:rsidRPr="000C3566" w:rsidRDefault="000C3566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 w:val="20"/>
          <w:szCs w:val="20"/>
        </w:rPr>
      </w:pPr>
    </w:p>
    <w:p w14:paraId="33B0FA26" w14:textId="77777777" w:rsidR="000C3566" w:rsidRPr="000C3566" w:rsidRDefault="000C3566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 w:val="20"/>
          <w:szCs w:val="20"/>
        </w:rPr>
      </w:pPr>
      <w:r w:rsidRPr="000C3566">
        <w:rPr>
          <w:rFonts w:ascii="Arial" w:eastAsia="新細明體" w:hAnsi="Arial" w:cs="Arial"/>
          <w:color w:val="9900FF"/>
          <w:kern w:val="0"/>
          <w:sz w:val="27"/>
          <w:szCs w:val="27"/>
        </w:rPr>
        <w:t>計算</w:t>
      </w:r>
      <w:r w:rsidRPr="000C3566">
        <w:rPr>
          <w:rFonts w:ascii="Arial" w:eastAsia="新細明體" w:hAnsi="Arial" w:cs="Arial"/>
          <w:color w:val="9900FF"/>
          <w:kern w:val="0"/>
          <w:sz w:val="27"/>
          <w:szCs w:val="27"/>
        </w:rPr>
        <w:t>n!</w:t>
      </w:r>
    </w:p>
    <w:p w14:paraId="2779661D" w14:textId="77777777" w:rsidR="000C3566" w:rsidRPr="000C3566" w:rsidRDefault="000C3566" w:rsidP="000C3566">
      <w:pPr>
        <w:widowControl/>
        <w:shd w:val="clear" w:color="auto" w:fill="FFFFFF"/>
        <w:rPr>
          <w:rFonts w:ascii="Arial" w:eastAsia="新細明體" w:hAnsi="Arial" w:cs="Arial"/>
          <w:color w:val="000000"/>
          <w:kern w:val="0"/>
          <w:szCs w:val="24"/>
        </w:rPr>
      </w:pP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BF95112" wp14:editId="76A7E691">
                <wp:simplePos x="0" y="0"/>
                <wp:positionH relativeFrom="column">
                  <wp:posOffset>3689350</wp:posOffset>
                </wp:positionH>
                <wp:positionV relativeFrom="paragraph">
                  <wp:posOffset>725170</wp:posOffset>
                </wp:positionV>
                <wp:extent cx="927100" cy="1404620"/>
                <wp:effectExtent l="0" t="0" r="25400" b="13970"/>
                <wp:wrapNone/>
                <wp:docPr id="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7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4CAF6B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 w:rsidRPr="000C3566">
                              <w:rPr>
                                <w:color w:val="FF0000"/>
                                <w:sz w:val="44"/>
                                <w:szCs w:val="44"/>
                              </w:rPr>
                              <w:t>Lea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F95112" id="_x0000_s1028" type="#_x0000_t202" style="position:absolute;margin-left:290.5pt;margin-top:57.1pt;width:73pt;height:110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">
                <v:textbox style="mso-fit-shape-to-text:t">
                  <w:txbxContent>
                    <w:p w14:paraId="234CAF6B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 w:rsidRPr="000C3566">
                        <w:rPr>
                          <w:color w:val="FF0000"/>
                          <w:sz w:val="44"/>
                          <w:szCs w:val="44"/>
                        </w:rPr>
                        <w:t>Leaf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22455060" wp14:editId="5829248D">
                <wp:simplePos x="0" y="0"/>
                <wp:positionH relativeFrom="column">
                  <wp:posOffset>3721100</wp:posOffset>
                </wp:positionH>
                <wp:positionV relativeFrom="paragraph">
                  <wp:posOffset>2719070</wp:posOffset>
                </wp:positionV>
                <wp:extent cx="1485900" cy="1404620"/>
                <wp:effectExtent l="0" t="0" r="19050" b="1397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DCE154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Non-</w:t>
                            </w:r>
                            <w:r w:rsidRPr="000C3566">
                              <w:rPr>
                                <w:color w:val="FF0000"/>
                                <w:sz w:val="44"/>
                                <w:szCs w:val="44"/>
                              </w:rPr>
                              <w:t>Lea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55060" id="_x0000_s1029" type="#_x0000_t202" style="position:absolute;margin-left:293pt;margin-top:214.1pt;width:117pt;height:110.6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">
                <v:textbox style="mso-fit-shape-to-text:t">
                  <w:txbxContent>
                    <w:p w14:paraId="22DCE154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Non-</w:t>
                      </w:r>
                      <w:r w:rsidRPr="000C3566">
                        <w:rPr>
                          <w:color w:val="FF0000"/>
                          <w:sz w:val="44"/>
                          <w:szCs w:val="44"/>
                        </w:rPr>
                        <w:t>Leaf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C21D0C"/>
          <w:kern w:val="0"/>
          <w:szCs w:val="24"/>
        </w:rPr>
        <w:drawing>
          <wp:inline distT="0" distB="0" distL="0" distR="0" wp14:anchorId="3D6C1F79" wp14:editId="78002E29">
            <wp:extent cx="3168650" cy="3600450"/>
            <wp:effectExtent l="0" t="0" r="0" b="0"/>
            <wp:docPr id="1" name="圖片 1" descr="https://sites.google.com/a/qtm.ks.edu.tw/qtm052-org/_/rsrc/1556941085968/3-ban-ji-jing-ying-yu-fu-dao/dev-c/di-hui-recursive/n%E9%9A%8E%E5%B1%A4.pn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ites.google.com/a/qtm.ks.edu.tw/qtm052-org/_/rsrc/1556941085968/3-ban-ji-jing-ying-yu-fu-dao/dev-c/di-hui-recursive/n%E9%9A%8E%E5%B1%A4.pn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F25FF" w14:textId="77777777" w:rsidR="000C3566" w:rsidRDefault="000C3566"/>
    <w:p w14:paraId="3271A212" w14:textId="77777777" w:rsidR="000C3566" w:rsidRDefault="000C3566"/>
    <w:p w14:paraId="4C635EE3" w14:textId="77777777" w:rsidR="000C3566" w:rsidRDefault="000C3566">
      <w:r>
        <w:rPr>
          <w:rFonts w:hint="eastAsia"/>
        </w:rPr>
        <w:t>[</w:t>
      </w:r>
      <w:r>
        <w:t xml:space="preserve">source: </w:t>
      </w:r>
      <w:r w:rsidRPr="000C3566">
        <w:t>http://simonsays-tw.com/web/Recursion/Iteration&amp;Recursion.html</w:t>
      </w:r>
      <w:r>
        <w:t>]</w:t>
      </w:r>
    </w:p>
    <w:p w14:paraId="1B3BF5D8" w14:textId="77777777" w:rsidR="000C3566" w:rsidRDefault="000C3566">
      <w:r>
        <w:rPr>
          <w:rFonts w:hint="eastAsia"/>
        </w:rPr>
        <w:t>N</w:t>
      </w:r>
      <w:r>
        <w:t xml:space="preserve">on-Leaf </w:t>
      </w:r>
      <w:r>
        <w:rPr>
          <w:rFonts w:hint="eastAsia"/>
        </w:rPr>
        <w:t>在執行</w:t>
      </w:r>
      <w:r>
        <w:t xml:space="preserve">Machine Code </w:t>
      </w:r>
      <w:r>
        <w:rPr>
          <w:rFonts w:hint="eastAsia"/>
        </w:rPr>
        <w:t>的方式</w:t>
      </w:r>
    </w:p>
    <w:p w14:paraId="66532EF7" w14:textId="77777777" w:rsidR="000C3566" w:rsidRDefault="000C3566"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9F7C67E" wp14:editId="7186A351">
                <wp:simplePos x="0" y="0"/>
                <wp:positionH relativeFrom="column">
                  <wp:posOffset>3054350</wp:posOffset>
                </wp:positionH>
                <wp:positionV relativeFrom="paragraph">
                  <wp:posOffset>1727200</wp:posOffset>
                </wp:positionV>
                <wp:extent cx="381000" cy="1404620"/>
                <wp:effectExtent l="0" t="0" r="19050" b="13970"/>
                <wp:wrapNone/>
                <wp:docPr id="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50AC7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F7C67E" id="_x0000_s1030" type="#_x0000_t202" style="position:absolute;margin-left:240.5pt;margin-top:136pt;width:30pt;height:110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">
                <v:textbox style="mso-fit-shape-to-text:t">
                  <w:txbxContent>
                    <w:p w14:paraId="05350AC7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5344892" wp14:editId="51D0E37A">
                <wp:simplePos x="0" y="0"/>
                <wp:positionH relativeFrom="column">
                  <wp:posOffset>2876550</wp:posOffset>
                </wp:positionH>
                <wp:positionV relativeFrom="paragraph">
                  <wp:posOffset>457200</wp:posOffset>
                </wp:positionV>
                <wp:extent cx="558800" cy="1404620"/>
                <wp:effectExtent l="0" t="0" r="12700" b="13970"/>
                <wp:wrapNone/>
                <wp:docPr id="1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8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9B56AB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2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44892" id="_x0000_s1031" type="#_x0000_t202" style="position:absolute;margin-left:226.5pt;margin-top:36pt;width:44pt;height:110.6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">
                <v:textbox style="mso-fit-shape-to-text:t">
                  <w:txbxContent>
                    <w:p w14:paraId="7C9B56AB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24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5B3A260" wp14:editId="67691BA8">
                <wp:simplePos x="0" y="0"/>
                <wp:positionH relativeFrom="column">
                  <wp:posOffset>3435350</wp:posOffset>
                </wp:positionH>
                <wp:positionV relativeFrom="paragraph">
                  <wp:posOffset>2863850</wp:posOffset>
                </wp:positionV>
                <wp:extent cx="381000" cy="1404620"/>
                <wp:effectExtent l="0" t="0" r="19050" b="13970"/>
                <wp:wrapNone/>
                <wp:docPr id="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1C6A7C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B3A260" id="_x0000_s1032" type="#_x0000_t202" style="position:absolute;margin-left:270.5pt;margin-top:225.5pt;width:30pt;height:11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">
                <v:textbox style="mso-fit-shape-to-text:t">
                  <w:txbxContent>
                    <w:p w14:paraId="621C6A7C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656F39E" wp14:editId="10CCCA58">
                <wp:simplePos x="0" y="0"/>
                <wp:positionH relativeFrom="column">
                  <wp:posOffset>3759200</wp:posOffset>
                </wp:positionH>
                <wp:positionV relativeFrom="paragraph">
                  <wp:posOffset>3995420</wp:posOffset>
                </wp:positionV>
                <wp:extent cx="381000" cy="1404620"/>
                <wp:effectExtent l="0" t="0" r="19050" b="13970"/>
                <wp:wrapNone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5670EE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56F39E" id="_x0000_s1033" type="#_x0000_t202" style="position:absolute;margin-left:296pt;margin-top:314.6pt;width:30pt;height:110.6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">
                <v:textbox style="mso-fit-shape-to-text:t">
                  <w:txbxContent>
                    <w:p w14:paraId="3A5670EE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0C3566">
        <w:rPr>
          <w:rFonts w:ascii="Arial" w:eastAsia="新細明體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B7B528F" wp14:editId="651B0174">
                <wp:simplePos x="0" y="0"/>
                <wp:positionH relativeFrom="column">
                  <wp:posOffset>4070350</wp:posOffset>
                </wp:positionH>
                <wp:positionV relativeFrom="paragraph">
                  <wp:posOffset>5232400</wp:posOffset>
                </wp:positionV>
                <wp:extent cx="381000" cy="1404620"/>
                <wp:effectExtent l="0" t="0" r="19050" b="13970"/>
                <wp:wrapNone/>
                <wp:docPr id="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466907" w14:textId="77777777" w:rsidR="000C3566" w:rsidRPr="000C3566" w:rsidRDefault="000C3566" w:rsidP="000C3566">
                            <w:pPr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7B528F" id="_x0000_s1034" type="#_x0000_t202" style="position:absolute;margin-left:320.5pt;margin-top:412pt;width:30pt;height:110.6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">
                <v:textbox style="mso-fit-shape-to-text:t">
                  <w:txbxContent>
                    <w:p w14:paraId="5A466907" w14:textId="77777777" w:rsidR="000C3566" w:rsidRPr="000C3566" w:rsidRDefault="000C3566" w:rsidP="000C3566">
                      <w:pPr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813A03F" wp14:editId="03F77A51">
            <wp:extent cx="5274310" cy="6592888"/>
            <wp:effectExtent l="0" t="0" r="2540" b="0"/>
            <wp:docPr id="6" name="圖片 6" descr="recursi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cursiv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92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DAF38" w14:textId="77777777" w:rsidR="00154BB2" w:rsidRDefault="00154BB2"/>
    <w:p w14:paraId="7977C9FD" w14:textId="77777777" w:rsidR="00154BB2" w:rsidRDefault="00154BB2"/>
    <w:p w14:paraId="038CD62A" w14:textId="77777777" w:rsidR="00154BB2" w:rsidRDefault="00154BB2"/>
    <w:p w14:paraId="4D00C86C" w14:textId="77777777" w:rsidR="00154BB2" w:rsidRDefault="00154BB2"/>
    <w:p w14:paraId="3215B5CC" w14:textId="77777777" w:rsidR="00154BB2" w:rsidRDefault="00154BB2"/>
    <w:p w14:paraId="05EC0F6E" w14:textId="77777777" w:rsidR="00154BB2" w:rsidRDefault="00154BB2"/>
    <w:p w14:paraId="4C18AAE7" w14:textId="77777777" w:rsidR="00154BB2" w:rsidRDefault="00154BB2">
      <w:r>
        <w:t xml:space="preserve">Non-Leaf Memory </w:t>
      </w:r>
      <w:r>
        <w:rPr>
          <w:rFonts w:hint="eastAsia"/>
        </w:rPr>
        <w:t>內容的</w:t>
      </w:r>
      <w:r w:rsidR="00FB4EE6">
        <w:rPr>
          <w:rFonts w:hint="eastAsia"/>
        </w:rPr>
        <w:t>變化與狀態</w:t>
      </w:r>
      <w:r>
        <w:t>，</w:t>
      </w:r>
      <w:r>
        <w:rPr>
          <w:rFonts w:hint="eastAsia"/>
        </w:rPr>
        <w:t>f</w:t>
      </w:r>
      <w:r>
        <w:t>or example</w:t>
      </w:r>
      <w:r w:rsidR="00FB4EE6">
        <w:rPr>
          <w:rFonts w:hint="eastAsia"/>
        </w:rPr>
        <w:t>，進入</w:t>
      </w:r>
      <w:r w:rsidR="00FB4EE6">
        <w:rPr>
          <w:rFonts w:hint="eastAsia"/>
        </w:rPr>
        <w:t xml:space="preserve"> f</w:t>
      </w:r>
      <w:r w:rsidR="00FB4EE6">
        <w:t xml:space="preserve">act </w:t>
      </w:r>
      <w:r w:rsidR="00FB4EE6">
        <w:rPr>
          <w:rFonts w:hint="eastAsia"/>
        </w:rPr>
        <w:t>No</w:t>
      </w:r>
      <w:r w:rsidR="00FB4EE6">
        <w:t xml:space="preserve">n-Leaf </w:t>
      </w:r>
      <w:r w:rsidR="00FB4EE6">
        <w:rPr>
          <w:rFonts w:hint="eastAsia"/>
        </w:rPr>
        <w:t>時</w:t>
      </w:r>
      <w:r>
        <w:t xml:space="preserve"> </w:t>
      </w:r>
      <w:r w:rsidR="00FB4EE6">
        <w:t xml:space="preserve">$SP=100; </w:t>
      </w:r>
      <w:r w:rsidR="00FB4EE6">
        <w:rPr>
          <w:rFonts w:hint="eastAsia"/>
        </w:rPr>
        <w:t>$r</w:t>
      </w:r>
      <w:r w:rsidR="00FB4EE6">
        <w:t>a</w:t>
      </w:r>
      <w:r w:rsidR="00FB4EE6">
        <w:rPr>
          <w:rFonts w:hint="eastAsia"/>
        </w:rPr>
        <w:t>=3</w:t>
      </w:r>
      <w:r w:rsidR="00FB4EE6">
        <w:t>000</w:t>
      </w:r>
      <w:r w:rsidR="00FB4EE6">
        <w:rPr>
          <w:rFonts w:hint="eastAsia"/>
        </w:rPr>
        <w:t>，</w:t>
      </w:r>
      <w:r w:rsidR="00FB4EE6">
        <w:rPr>
          <w:rFonts w:hint="eastAsia"/>
        </w:rPr>
        <w:t>f</w:t>
      </w:r>
      <w:r w:rsidR="00FB4EE6">
        <w:t>act</w:t>
      </w:r>
      <w:r w:rsidR="00FB4EE6">
        <w:rPr>
          <w:rFonts w:hint="eastAsia"/>
        </w:rPr>
        <w:t>為記憶中的某一個位址。以</w:t>
      </w:r>
      <w:r w:rsidR="00FB4EE6">
        <w:rPr>
          <w:rFonts w:hint="eastAsia"/>
        </w:rPr>
        <w:t xml:space="preserve"> 2</w:t>
      </w:r>
      <w:r w:rsidR="00FB4EE6">
        <w:t xml:space="preserve">! ($a0=2) </w:t>
      </w:r>
      <w:r w:rsidR="00FB4EE6">
        <w:rPr>
          <w:rFonts w:hint="eastAsia"/>
        </w:rPr>
        <w:t>追蹤一下</w:t>
      </w:r>
      <w:r w:rsidR="00FB4EE6">
        <w:rPr>
          <w:rFonts w:hint="eastAsia"/>
        </w:rPr>
        <w:t xml:space="preserve"> No</w:t>
      </w:r>
      <w:r w:rsidR="00FB4EE6">
        <w:t xml:space="preserve">n-Leaf </w:t>
      </w:r>
      <w:r w:rsidR="00FB4EE6">
        <w:rPr>
          <w:rFonts w:hint="eastAsia"/>
        </w:rPr>
        <w:t>記憶體的變化與狀態，以及如何得到</w:t>
      </w:r>
      <w:r w:rsidR="00FB4EE6">
        <w:t>2</w:t>
      </w:r>
      <w:r w:rsidR="00FB4EE6">
        <w:rPr>
          <w:rFonts w:hint="eastAsia"/>
        </w:rPr>
        <w:t xml:space="preserve">! </w:t>
      </w:r>
      <w:r w:rsidR="00FB4EE6">
        <w:rPr>
          <w:rFonts w:hint="eastAsia"/>
        </w:rPr>
        <w:t>的結果。</w:t>
      </w:r>
    </w:p>
    <w:p w14:paraId="696145BE" w14:textId="77777777" w:rsidR="00FB4EE6" w:rsidRDefault="00FB4EE6"/>
    <w:p w14:paraId="53BD8475" w14:textId="77777777" w:rsidR="00FB4EE6" w:rsidRDefault="00C82BA5">
      <w:r w:rsidRPr="00C82BA5">
        <w:rPr>
          <w:rFonts w:hint="eastAsia"/>
          <w:color w:val="FF0000"/>
        </w:rPr>
        <w:t>(</w:t>
      </w:r>
      <w:proofErr w:type="gramStart"/>
      <w:r w:rsidRPr="00C82BA5">
        <w:rPr>
          <w:rFonts w:hint="eastAsia"/>
          <w:color w:val="FF0000"/>
        </w:rPr>
        <w:t>m</w:t>
      </w:r>
      <w:r w:rsidRPr="00C82BA5">
        <w:rPr>
          <w:color w:val="FF0000"/>
        </w:rPr>
        <w:t>emory</w:t>
      </w:r>
      <w:proofErr w:type="gramEnd"/>
      <w:r w:rsidRPr="00C82BA5">
        <w:rPr>
          <w:color w:val="FF0000"/>
        </w:rPr>
        <w:t xml:space="preserve"> a</w:t>
      </w:r>
      <w:r w:rsidR="00DA2E22">
        <w:rPr>
          <w:color w:val="FF0000"/>
        </w:rPr>
        <w:t>d</w:t>
      </w:r>
      <w:r w:rsidRPr="00C82BA5">
        <w:rPr>
          <w:color w:val="FF0000"/>
        </w:rPr>
        <w:t>dress)</w:t>
      </w:r>
    </w:p>
    <w:p w14:paraId="288F4EB4" w14:textId="77777777" w:rsidR="00FB4EE6" w:rsidRPr="00FB4EE6" w:rsidRDefault="00FB4EE6" w:rsidP="00FB4EE6">
      <w:r w:rsidRPr="00FB4EE6">
        <w:t>fact:</w:t>
      </w:r>
      <w:r w:rsidRPr="00FB4EE6">
        <w:br/>
        <w:t xml:space="preserve">    </w:t>
      </w:r>
      <w:r w:rsidR="00C82BA5">
        <w:t xml:space="preserve">          </w:t>
      </w:r>
      <w:proofErr w:type="spell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</w:t>
      </w:r>
      <w:proofErr w:type="spellStart"/>
      <w:r w:rsidRPr="00FB4EE6">
        <w:t>sp</w:t>
      </w:r>
      <w:proofErr w:type="spellEnd"/>
      <w:r w:rsidRPr="00FB4EE6">
        <w:t>, $</w:t>
      </w:r>
      <w:proofErr w:type="spellStart"/>
      <w:r w:rsidRPr="00FB4EE6">
        <w:t>sp</w:t>
      </w:r>
      <w:proofErr w:type="spellEnd"/>
      <w:r w:rsidRPr="00FB4EE6">
        <w:t>, -8     # adjust stack for 2 items</w:t>
      </w:r>
      <w:r w:rsidRPr="00FB4EE6">
        <w:br/>
      </w:r>
      <w:r w:rsidR="00C82BA5" w:rsidRPr="00C82BA5">
        <w:rPr>
          <w:color w:val="FF0000"/>
        </w:rPr>
        <w:t>fact+4</w:t>
      </w:r>
      <w:r w:rsidRPr="00FB4EE6">
        <w:t xml:space="preserve">    </w:t>
      </w:r>
      <w:r w:rsidR="00C82BA5">
        <w:t xml:space="preserve">     </w:t>
      </w:r>
      <w:proofErr w:type="spellStart"/>
      <w:r w:rsidRPr="00FB4EE6">
        <w:t>sw</w:t>
      </w:r>
      <w:proofErr w:type="spellEnd"/>
      <w:r w:rsidRPr="00FB4EE6">
        <w:t xml:space="preserve">   $ra, 4($</w:t>
      </w:r>
      <w:proofErr w:type="spellStart"/>
      <w:r w:rsidRPr="00FB4EE6">
        <w:t>sp</w:t>
      </w:r>
      <w:proofErr w:type="spellEnd"/>
      <w:r w:rsidRPr="00FB4EE6">
        <w:t>)      # save return address</w:t>
      </w:r>
      <w:r w:rsidRPr="00FB4EE6">
        <w:br/>
      </w:r>
      <w:r w:rsidR="00C82BA5" w:rsidRPr="00C82BA5">
        <w:rPr>
          <w:color w:val="FF0000"/>
        </w:rPr>
        <w:t>fact+8</w:t>
      </w:r>
      <w:r w:rsidR="00C82BA5" w:rsidRPr="00FB4EE6">
        <w:t xml:space="preserve">    </w:t>
      </w:r>
      <w:r w:rsidRPr="00FB4EE6">
        <w:t xml:space="preserve">  </w:t>
      </w:r>
      <w:r w:rsidR="00C82BA5">
        <w:t xml:space="preserve"> </w:t>
      </w:r>
      <w:r w:rsidRPr="00FB4EE6">
        <w:t xml:space="preserve">  </w:t>
      </w:r>
      <w:proofErr w:type="spellStart"/>
      <w:r w:rsidRPr="00FB4EE6">
        <w:t>sw</w:t>
      </w:r>
      <w:proofErr w:type="spellEnd"/>
      <w:r w:rsidRPr="00FB4EE6">
        <w:t xml:space="preserve">   $a0, 0($</w:t>
      </w:r>
      <w:proofErr w:type="spellStart"/>
      <w:r w:rsidRPr="00FB4EE6">
        <w:t>sp</w:t>
      </w:r>
      <w:proofErr w:type="spellEnd"/>
      <w:r w:rsidRPr="00FB4EE6">
        <w:t>)      # save argument</w:t>
      </w:r>
      <w:r w:rsidRPr="00FB4EE6">
        <w:br/>
      </w:r>
      <w:r w:rsidR="00C82BA5" w:rsidRPr="00C82BA5">
        <w:rPr>
          <w:color w:val="FF0000"/>
        </w:rPr>
        <w:t>fact+12</w:t>
      </w:r>
      <w:r w:rsidR="00C82BA5" w:rsidRPr="00FB4EE6">
        <w:t xml:space="preserve">    </w:t>
      </w:r>
      <w:r w:rsidRPr="00FB4EE6">
        <w:t xml:space="preserve">    </w:t>
      </w:r>
      <w:proofErr w:type="spellStart"/>
      <w:r w:rsidRPr="00FB4EE6">
        <w:t>slti</w:t>
      </w:r>
      <w:proofErr w:type="spellEnd"/>
      <w:r w:rsidRPr="00FB4EE6">
        <w:t xml:space="preserve"> </w:t>
      </w:r>
      <w:r>
        <w:rPr>
          <w:rFonts w:hint="eastAsia"/>
        </w:rPr>
        <w:t xml:space="preserve">  </w:t>
      </w:r>
      <w:r w:rsidRPr="00FB4EE6">
        <w:t>$t0, $a0, 1      # test for n &lt; 1</w:t>
      </w:r>
      <w:r w:rsidRPr="00FB4EE6">
        <w:br/>
      </w:r>
      <w:r w:rsidR="00C82BA5" w:rsidRPr="00C82BA5">
        <w:rPr>
          <w:color w:val="FF0000"/>
        </w:rPr>
        <w:t>fact+16</w:t>
      </w:r>
      <w:r w:rsidR="00C82BA5" w:rsidRPr="00FB4EE6">
        <w:t xml:space="preserve">    </w:t>
      </w:r>
      <w:r w:rsidRPr="00FB4EE6">
        <w:t xml:space="preserve">    </w:t>
      </w:r>
      <w:proofErr w:type="spellStart"/>
      <w:r w:rsidRPr="00FB4EE6">
        <w:t>beq</w:t>
      </w:r>
      <w:proofErr w:type="spellEnd"/>
      <w:r w:rsidRPr="00FB4EE6">
        <w:t xml:space="preserve">  $t0, $zero, L1</w:t>
      </w:r>
      <w:r w:rsidRPr="00FB4EE6">
        <w:br/>
      </w:r>
      <w:r w:rsidR="00C82BA5" w:rsidRPr="00C82BA5">
        <w:rPr>
          <w:color w:val="FF0000"/>
        </w:rPr>
        <w:t>fact+20</w:t>
      </w:r>
      <w:r w:rsidR="00C82BA5" w:rsidRPr="00FB4EE6">
        <w:t xml:space="preserve">    </w:t>
      </w:r>
      <w:r w:rsidRPr="00FB4EE6">
        <w:t xml:space="preserve">    </w:t>
      </w:r>
      <w:proofErr w:type="spell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v0, $zero, 1    # if so, result is 1</w:t>
      </w:r>
      <w:r w:rsidRPr="00FB4EE6">
        <w:br/>
      </w:r>
      <w:r w:rsidR="00C82BA5" w:rsidRPr="00C82BA5">
        <w:rPr>
          <w:color w:val="FF0000"/>
        </w:rPr>
        <w:t>fact+24</w:t>
      </w:r>
      <w:r w:rsidR="00C82BA5" w:rsidRPr="00FB4EE6">
        <w:t xml:space="preserve">    </w:t>
      </w:r>
      <w:r w:rsidRPr="00FB4EE6">
        <w:t xml:space="preserve">    </w:t>
      </w:r>
      <w:proofErr w:type="spell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</w:t>
      </w:r>
      <w:proofErr w:type="spellStart"/>
      <w:r w:rsidRPr="00FB4EE6">
        <w:t>sp</w:t>
      </w:r>
      <w:proofErr w:type="spellEnd"/>
      <w:r w:rsidRPr="00FB4EE6">
        <w:t>, $</w:t>
      </w:r>
      <w:proofErr w:type="spellStart"/>
      <w:r w:rsidRPr="00FB4EE6">
        <w:t>sp</w:t>
      </w:r>
      <w:proofErr w:type="spellEnd"/>
      <w:r w:rsidRPr="00FB4EE6">
        <w:t>, 8      #   pop 2 items from stack</w:t>
      </w:r>
      <w:r w:rsidRPr="00FB4EE6">
        <w:br/>
      </w:r>
      <w:r w:rsidR="00C82BA5" w:rsidRPr="00C82BA5">
        <w:rPr>
          <w:color w:val="FF0000"/>
        </w:rPr>
        <w:t xml:space="preserve">fact+28 </w:t>
      </w:r>
      <w:r w:rsidR="00C82BA5" w:rsidRPr="00FB4EE6">
        <w:t xml:space="preserve">   </w:t>
      </w:r>
      <w:r w:rsidRPr="00FB4EE6">
        <w:t xml:space="preserve">    </w:t>
      </w:r>
      <w:proofErr w:type="spellStart"/>
      <w:r w:rsidRPr="00FB4EE6">
        <w:t>jr</w:t>
      </w:r>
      <w:proofErr w:type="spellEnd"/>
      <w:r w:rsidRPr="00FB4EE6">
        <w:t xml:space="preserve">   </w:t>
      </w:r>
      <w:r>
        <w:rPr>
          <w:rFonts w:hint="eastAsia"/>
        </w:rPr>
        <w:t xml:space="preserve"> </w:t>
      </w:r>
      <w:r w:rsidRPr="00FB4EE6">
        <w:t>$ra              #   and return</w:t>
      </w:r>
      <w:r w:rsidRPr="00FB4EE6">
        <w:br/>
        <w:t xml:space="preserve">L1: </w:t>
      </w:r>
      <w:r w:rsidR="00C82BA5">
        <w:t xml:space="preserve">     </w:t>
      </w:r>
      <w:r>
        <w:rPr>
          <w:rFonts w:hint="eastAsia"/>
        </w:rPr>
        <w:t xml:space="preserve"> </w:t>
      </w:r>
      <w:r w:rsidR="00C82BA5">
        <w:t xml:space="preserve">   </w:t>
      </w:r>
      <w:proofErr w:type="spell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 xml:space="preserve">$a0, $a0, -1     # else decrement n  </w:t>
      </w:r>
      <w:r w:rsidR="00C82BA5">
        <w:t xml:space="preserve"> </w:t>
      </w:r>
      <w:r w:rsidR="00C82BA5" w:rsidRPr="00C82BA5">
        <w:rPr>
          <w:color w:val="FF0000"/>
        </w:rPr>
        <w:t>#L1==fact+32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4</w:t>
      </w:r>
      <w:r w:rsidRPr="00FB4EE6">
        <w:t xml:space="preserve">   </w:t>
      </w:r>
      <w:r w:rsidR="00C82BA5">
        <w:t xml:space="preserve">     </w:t>
      </w:r>
      <w:r w:rsidRPr="00FB4EE6">
        <w:t xml:space="preserve"> </w:t>
      </w:r>
      <w:proofErr w:type="spellStart"/>
      <w:r w:rsidRPr="00FB4EE6">
        <w:t>jal</w:t>
      </w:r>
      <w:proofErr w:type="spellEnd"/>
      <w:r w:rsidRPr="00FB4EE6">
        <w:t xml:space="preserve">  </w:t>
      </w:r>
      <w:r>
        <w:rPr>
          <w:rFonts w:hint="eastAsia"/>
        </w:rPr>
        <w:t xml:space="preserve"> </w:t>
      </w:r>
      <w:r w:rsidRPr="00FB4EE6">
        <w:t>fact             # recursive call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8</w:t>
      </w:r>
      <w:r w:rsidR="00C82BA5" w:rsidRPr="00FB4EE6">
        <w:t xml:space="preserve">   </w:t>
      </w:r>
      <w:r w:rsidR="00C82BA5">
        <w:t xml:space="preserve">  </w:t>
      </w:r>
      <w:r w:rsidR="00C82BA5" w:rsidRPr="00FB4EE6">
        <w:t xml:space="preserve"> </w:t>
      </w:r>
      <w:r w:rsidRPr="00FB4EE6">
        <w:t xml:space="preserve">   </w:t>
      </w:r>
      <w:proofErr w:type="spellStart"/>
      <w:r w:rsidRPr="00FB4EE6">
        <w:t>lw</w:t>
      </w:r>
      <w:proofErr w:type="spellEnd"/>
      <w:r w:rsidRPr="00FB4EE6">
        <w:t xml:space="preserve">   $a0, 0($</w:t>
      </w:r>
      <w:proofErr w:type="spellStart"/>
      <w:r w:rsidRPr="00FB4EE6">
        <w:t>sp</w:t>
      </w:r>
      <w:proofErr w:type="spellEnd"/>
      <w:r w:rsidRPr="00FB4EE6">
        <w:t>)      # restore original n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12</w:t>
      </w:r>
      <w:r w:rsidR="00C82BA5" w:rsidRPr="00FB4EE6">
        <w:t xml:space="preserve">   </w:t>
      </w:r>
      <w:r w:rsidR="00C82BA5">
        <w:t xml:space="preserve">  </w:t>
      </w:r>
      <w:r w:rsidR="00C82BA5" w:rsidRPr="00FB4EE6">
        <w:t xml:space="preserve"> </w:t>
      </w:r>
      <w:r w:rsidRPr="00FB4EE6">
        <w:t xml:space="preserve">  </w:t>
      </w:r>
      <w:proofErr w:type="spellStart"/>
      <w:r w:rsidRPr="00FB4EE6">
        <w:t>lw</w:t>
      </w:r>
      <w:proofErr w:type="spellEnd"/>
      <w:r w:rsidRPr="00FB4EE6">
        <w:t xml:space="preserve">   $ra, 4($</w:t>
      </w:r>
      <w:proofErr w:type="spellStart"/>
      <w:r w:rsidRPr="00FB4EE6">
        <w:t>sp</w:t>
      </w:r>
      <w:proofErr w:type="spellEnd"/>
      <w:r w:rsidRPr="00FB4EE6">
        <w:t>)      #   and return address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16</w:t>
      </w:r>
      <w:r w:rsidR="00C82BA5" w:rsidRPr="00FB4EE6">
        <w:t xml:space="preserve">   </w:t>
      </w:r>
      <w:r w:rsidR="00C82BA5">
        <w:t xml:space="preserve">  </w:t>
      </w:r>
      <w:r w:rsidR="00C82BA5" w:rsidRPr="00FB4EE6">
        <w:t xml:space="preserve"> </w:t>
      </w:r>
      <w:r w:rsidRPr="00FB4EE6">
        <w:t xml:space="preserve">  </w:t>
      </w:r>
      <w:proofErr w:type="spell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</w:t>
      </w:r>
      <w:proofErr w:type="spellStart"/>
      <w:r w:rsidRPr="00FB4EE6">
        <w:t>sp</w:t>
      </w:r>
      <w:proofErr w:type="spellEnd"/>
      <w:r w:rsidRPr="00FB4EE6">
        <w:t>, $</w:t>
      </w:r>
      <w:proofErr w:type="spellStart"/>
      <w:r w:rsidRPr="00FB4EE6">
        <w:t>sp</w:t>
      </w:r>
      <w:proofErr w:type="spellEnd"/>
      <w:r w:rsidRPr="00FB4EE6">
        <w:t>, 8      # pop 2 items from stack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20</w:t>
      </w:r>
      <w:r w:rsidR="00C82BA5" w:rsidRPr="00FB4EE6">
        <w:t xml:space="preserve">   </w:t>
      </w:r>
      <w:r w:rsidR="00C82BA5">
        <w:t xml:space="preserve">  </w:t>
      </w:r>
      <w:r w:rsidR="00C82BA5" w:rsidRPr="00FB4EE6">
        <w:t xml:space="preserve"> </w:t>
      </w:r>
      <w:r w:rsidRPr="00FB4EE6">
        <w:t xml:space="preserve">  </w:t>
      </w:r>
      <w:proofErr w:type="spellStart"/>
      <w:r w:rsidRPr="00FB4EE6">
        <w:t>mul</w:t>
      </w:r>
      <w:proofErr w:type="spellEnd"/>
      <w:r w:rsidRPr="00FB4EE6">
        <w:t xml:space="preserve">  $v0, $a0, $v0    # multiply to get result</w:t>
      </w:r>
      <w:r w:rsidRPr="00FB4EE6">
        <w:br/>
      </w:r>
      <w:r w:rsidR="00C82BA5" w:rsidRPr="00C82BA5">
        <w:rPr>
          <w:rFonts w:hint="eastAsia"/>
          <w:color w:val="FF0000"/>
        </w:rPr>
        <w:t>L1</w:t>
      </w:r>
      <w:r w:rsidR="00C82BA5">
        <w:rPr>
          <w:color w:val="FF0000"/>
        </w:rPr>
        <w:t>+24</w:t>
      </w:r>
      <w:r w:rsidR="00C82BA5" w:rsidRPr="00FB4EE6">
        <w:t xml:space="preserve">   </w:t>
      </w:r>
      <w:r w:rsidR="00C82BA5">
        <w:t xml:space="preserve">  </w:t>
      </w:r>
      <w:r w:rsidR="00C82BA5" w:rsidRPr="00FB4EE6">
        <w:t xml:space="preserve"> </w:t>
      </w:r>
      <w:r w:rsidRPr="00FB4EE6">
        <w:t xml:space="preserve">  </w:t>
      </w:r>
      <w:proofErr w:type="spellStart"/>
      <w:r w:rsidRPr="00FB4EE6">
        <w:t>jr</w:t>
      </w:r>
      <w:proofErr w:type="spellEnd"/>
      <w:r w:rsidRPr="00FB4EE6">
        <w:t xml:space="preserve">  </w:t>
      </w:r>
      <w:r>
        <w:rPr>
          <w:rFonts w:hint="eastAsia"/>
        </w:rPr>
        <w:t xml:space="preserve"> </w:t>
      </w:r>
      <w:r w:rsidRPr="00FB4EE6">
        <w:t xml:space="preserve"> $ra              # and return</w:t>
      </w:r>
    </w:p>
    <w:p w14:paraId="1CCB0CD6" w14:textId="77777777" w:rsidR="00FB4EE6" w:rsidRDefault="00FB4EE6" w:rsidP="00FB4EE6"/>
    <w:p w14:paraId="34B81F1F" w14:textId="77777777" w:rsidR="00C17485" w:rsidRDefault="00C17485">
      <w:pPr>
        <w:widowControl/>
      </w:pPr>
      <w:r>
        <w:br w:type="page"/>
      </w:r>
    </w:p>
    <w:p w14:paraId="168EB6A4" w14:textId="77777777" w:rsidR="00DA2E22" w:rsidRDefault="00DA2E22" w:rsidP="00FB4EE6"/>
    <w:p w14:paraId="7C0164E7" w14:textId="77777777" w:rsidR="00DA2E22" w:rsidRDefault="00DA2E22" w:rsidP="00FB4EE6">
      <w:pPr>
        <w:rPr>
          <w:b/>
          <w:bdr w:val="single" w:sz="4" w:space="0" w:color="auto"/>
        </w:rPr>
      </w:pPr>
      <w:r w:rsidRPr="00116C3B">
        <w:rPr>
          <w:rFonts w:hint="eastAsia"/>
          <w:b/>
          <w:bdr w:val="single" w:sz="4" w:space="0" w:color="auto"/>
        </w:rPr>
        <w:t>R</w:t>
      </w:r>
      <w:r w:rsidRPr="00116C3B">
        <w:rPr>
          <w:b/>
          <w:bdr w:val="single" w:sz="4" w:space="0" w:color="auto"/>
        </w:rPr>
        <w:t>eview:</w:t>
      </w:r>
    </w:p>
    <w:p w14:paraId="5C88DC04" w14:textId="77777777" w:rsidR="00116C3B" w:rsidRPr="00306980" w:rsidRDefault="00C17485" w:rsidP="00306980">
      <w:pPr>
        <w:pStyle w:val="a3"/>
        <w:numPr>
          <w:ilvl w:val="0"/>
          <w:numId w:val="1"/>
        </w:numPr>
        <w:ind w:leftChars="0"/>
        <w:rPr>
          <w:b/>
        </w:rPr>
      </w:pPr>
      <w:r w:rsidRPr="00306980">
        <w:rPr>
          <w:b/>
        </w:rPr>
        <w:t>$</w:t>
      </w:r>
      <w:proofErr w:type="spellStart"/>
      <w:r w:rsidRPr="00306980">
        <w:rPr>
          <w:b/>
        </w:rPr>
        <w:t>sp</w:t>
      </w:r>
      <w:proofErr w:type="spellEnd"/>
      <w:r w:rsidRPr="00306980">
        <w:rPr>
          <w:b/>
        </w:rPr>
        <w:t xml:space="preserve"> &amp; $</w:t>
      </w:r>
      <w:proofErr w:type="spellStart"/>
      <w:r w:rsidRPr="00306980">
        <w:rPr>
          <w:b/>
        </w:rPr>
        <w:t>fp</w:t>
      </w:r>
      <w:proofErr w:type="spellEnd"/>
      <w:r w:rsidRPr="00306980">
        <w:rPr>
          <w:b/>
        </w:rPr>
        <w:t xml:space="preserve"> </w:t>
      </w:r>
      <w:r w:rsidRPr="00306980">
        <w:rPr>
          <w:rFonts w:hint="eastAsia"/>
          <w:b/>
        </w:rPr>
        <w:t>Re</w:t>
      </w:r>
      <w:r w:rsidRPr="00306980">
        <w:rPr>
          <w:b/>
        </w:rPr>
        <w:t>gister</w:t>
      </w:r>
    </w:p>
    <w:p w14:paraId="096D6717" w14:textId="77777777" w:rsidR="00C17485" w:rsidRPr="00C17485" w:rsidRDefault="00C17485" w:rsidP="00FB4EE6">
      <w:pPr>
        <w:rPr>
          <w:b/>
        </w:rPr>
      </w:pPr>
      <w:r w:rsidRPr="00C17485">
        <w:rPr>
          <w:b/>
          <w:noProof/>
        </w:rPr>
        <w:drawing>
          <wp:inline distT="0" distB="0" distL="0" distR="0" wp14:anchorId="481C1858" wp14:editId="78DEB42B">
            <wp:extent cx="5274310" cy="3336925"/>
            <wp:effectExtent l="0" t="0" r="254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88478" w14:textId="77777777" w:rsidR="00DA2E22" w:rsidRPr="00306980" w:rsidRDefault="00DA2E22" w:rsidP="00306980">
      <w:pPr>
        <w:pStyle w:val="a3"/>
        <w:numPr>
          <w:ilvl w:val="0"/>
          <w:numId w:val="1"/>
        </w:numPr>
        <w:ind w:leftChars="0"/>
        <w:rPr>
          <w:b/>
        </w:rPr>
      </w:pPr>
      <w:proofErr w:type="spellStart"/>
      <w:r w:rsidRPr="00306980">
        <w:rPr>
          <w:b/>
        </w:rPr>
        <w:t>jr</w:t>
      </w:r>
      <w:proofErr w:type="spellEnd"/>
      <w:r w:rsidRPr="00306980">
        <w:rPr>
          <w:b/>
        </w:rPr>
        <w:t xml:space="preserve">   </w:t>
      </w:r>
      <w:r w:rsidRPr="00306980">
        <w:rPr>
          <w:rFonts w:hint="eastAsia"/>
          <w:b/>
        </w:rPr>
        <w:t xml:space="preserve"> </w:t>
      </w:r>
      <w:r w:rsidRPr="00306980">
        <w:rPr>
          <w:b/>
        </w:rPr>
        <w:t>$ra</w:t>
      </w:r>
    </w:p>
    <w:p w14:paraId="589EC263" w14:textId="77777777" w:rsidR="00DA2E22" w:rsidRDefault="00F039DC" w:rsidP="00FB4EE6">
      <w:r w:rsidRPr="00F039DC">
        <w:rPr>
          <w:noProof/>
        </w:rPr>
        <w:drawing>
          <wp:inline distT="0" distB="0" distL="0" distR="0" wp14:anchorId="12B2CB69" wp14:editId="7032434C">
            <wp:extent cx="5274310" cy="1265555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44527" w14:textId="77777777" w:rsidR="00F039DC" w:rsidRPr="00F039DC" w:rsidRDefault="00F039DC" w:rsidP="00FB4EE6">
      <w:pPr>
        <w:rPr>
          <w:color w:val="FF0000"/>
        </w:rPr>
      </w:pPr>
      <w:r>
        <w:rPr>
          <w:rFonts w:hint="eastAsia"/>
        </w:rPr>
        <w:t xml:space="preserve"> </w:t>
      </w:r>
      <w:r>
        <w:t xml:space="preserve">  </w:t>
      </w:r>
      <w:r w:rsidRPr="00F039DC">
        <w:rPr>
          <w:color w:val="FF0000"/>
        </w:rPr>
        <w:t xml:space="preserve">Here, </w:t>
      </w:r>
      <w:proofErr w:type="spellStart"/>
      <w:r w:rsidRPr="00F039DC">
        <w:rPr>
          <w:color w:val="FF0000"/>
        </w:rPr>
        <w:t>rs</w:t>
      </w:r>
      <w:proofErr w:type="spellEnd"/>
      <w:r w:rsidRPr="00F039DC">
        <w:rPr>
          <w:color w:val="FF0000"/>
        </w:rPr>
        <w:t xml:space="preserve"> == $ra</w:t>
      </w:r>
    </w:p>
    <w:p w14:paraId="1C2DC64E" w14:textId="77777777" w:rsidR="00DA2E22" w:rsidRDefault="00DA2E22" w:rsidP="00FB4EE6"/>
    <w:p w14:paraId="231D6FB6" w14:textId="77777777" w:rsidR="00DA2E22" w:rsidRPr="00306980" w:rsidRDefault="00DA2E22" w:rsidP="00306980">
      <w:pPr>
        <w:pStyle w:val="a3"/>
        <w:numPr>
          <w:ilvl w:val="0"/>
          <w:numId w:val="1"/>
        </w:numPr>
        <w:ind w:leftChars="0"/>
        <w:rPr>
          <w:b/>
        </w:rPr>
      </w:pPr>
      <w:proofErr w:type="spellStart"/>
      <w:r w:rsidRPr="00306980">
        <w:rPr>
          <w:b/>
        </w:rPr>
        <w:t>jal</w:t>
      </w:r>
      <w:proofErr w:type="spellEnd"/>
      <w:r w:rsidRPr="00306980">
        <w:rPr>
          <w:b/>
        </w:rPr>
        <w:t xml:space="preserve">  </w:t>
      </w:r>
      <w:r w:rsidRPr="00306980">
        <w:rPr>
          <w:rFonts w:hint="eastAsia"/>
          <w:b/>
        </w:rPr>
        <w:t xml:space="preserve"> </w:t>
      </w:r>
      <w:r w:rsidRPr="00306980">
        <w:rPr>
          <w:b/>
        </w:rPr>
        <w:t>fact</w:t>
      </w:r>
    </w:p>
    <w:p w14:paraId="3B5356A2" w14:textId="77777777" w:rsidR="00DA2E22" w:rsidRPr="00FB4EE6" w:rsidRDefault="00F039DC" w:rsidP="00FB4EE6">
      <w:r w:rsidRPr="00F039DC">
        <w:rPr>
          <w:noProof/>
        </w:rPr>
        <w:drawing>
          <wp:inline distT="0" distB="0" distL="0" distR="0" wp14:anchorId="534CB7BD" wp14:editId="4131B4B0">
            <wp:extent cx="5274310" cy="1326515"/>
            <wp:effectExtent l="0" t="0" r="2540" b="698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F6391" w14:textId="77777777" w:rsidR="00AD75EA" w:rsidRDefault="00AD75EA">
      <w:pPr>
        <w:widowControl/>
      </w:pPr>
      <w:r>
        <w:br w:type="page"/>
      </w:r>
    </w:p>
    <w:p w14:paraId="549A1918" w14:textId="3273E6F9" w:rsidR="008C1CAF" w:rsidRPr="008C1CAF" w:rsidRDefault="008C1CAF" w:rsidP="00AD75EA">
      <w:pPr>
        <w:rPr>
          <w:color w:val="FF0000"/>
        </w:rPr>
      </w:pPr>
      <w:r w:rsidRPr="008C1CAF">
        <w:rPr>
          <w:color w:val="FF0000"/>
        </w:rPr>
        <w:lastRenderedPageBreak/>
        <w:t xml:space="preserve">$ra=3000, </w:t>
      </w:r>
      <w:r w:rsidRPr="008C1CAF">
        <w:rPr>
          <w:rFonts w:hint="eastAsia"/>
          <w:color w:val="FF0000"/>
        </w:rPr>
        <w:t>$a</w:t>
      </w:r>
      <w:r w:rsidRPr="008C1CAF">
        <w:rPr>
          <w:color w:val="FF0000"/>
        </w:rPr>
        <w:t>0=2(</w:t>
      </w:r>
      <w:proofErr w:type="gramStart"/>
      <w:r w:rsidRPr="008C1CAF">
        <w:rPr>
          <w:color w:val="FF0000"/>
        </w:rPr>
        <w:t>i.e.</w:t>
      </w:r>
      <w:proofErr w:type="gramEnd"/>
      <w:r w:rsidRPr="008C1CAF">
        <w:rPr>
          <w:color w:val="FF0000"/>
        </w:rPr>
        <w:t xml:space="preserve"> </w:t>
      </w:r>
      <w:r>
        <w:rPr>
          <w:color w:val="FF0000"/>
        </w:rPr>
        <w:t xml:space="preserve">n=2, </w:t>
      </w:r>
      <w:r w:rsidRPr="008C1CAF">
        <w:rPr>
          <w:color w:val="FF0000"/>
        </w:rPr>
        <w:t>2</w:t>
      </w:r>
      <w:r w:rsidRPr="008C1CAF">
        <w:rPr>
          <w:rFonts w:hint="eastAsia"/>
          <w:color w:val="FF0000"/>
        </w:rPr>
        <w:t>!</w:t>
      </w:r>
      <w:r w:rsidRPr="008C1CAF">
        <w:rPr>
          <w:color w:val="FF0000"/>
        </w:rPr>
        <w:t>)</w:t>
      </w:r>
      <w:r w:rsidRPr="008C1CAF">
        <w:rPr>
          <w:rFonts w:hint="eastAsia"/>
          <w:color w:val="FF0000"/>
        </w:rPr>
        <w:t xml:space="preserve"> w</w:t>
      </w:r>
      <w:r w:rsidRPr="008C1CAF">
        <w:rPr>
          <w:color w:val="FF0000"/>
        </w:rPr>
        <w:t>hen fact is called.</w:t>
      </w:r>
    </w:p>
    <w:p w14:paraId="400B5591" w14:textId="74F776EB" w:rsidR="00AD75EA" w:rsidRDefault="001A17C9" w:rsidP="00AD75EA">
      <w:r>
        <w:rPr>
          <w:noProof/>
        </w:rPr>
        <w:object w:dxaOrig="1440" w:dyaOrig="1440" w14:anchorId="2AED9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31pt;margin-top:13pt;width:268.5pt;height:307.5pt;z-index:251678720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7" DrawAspect="Content" ObjectID="_1772955982" r:id="rId15"/>
        </w:object>
      </w:r>
      <w:r w:rsidR="00AD75EA" w:rsidRPr="00FB4EE6">
        <w:t>fact:</w:t>
      </w:r>
      <w:r w:rsidR="00AD75EA" w:rsidRPr="00FB4EE6">
        <w:br/>
        <w:t xml:space="preserve">    </w:t>
      </w:r>
      <w:proofErr w:type="spellStart"/>
      <w:proofErr w:type="gramStart"/>
      <w:r w:rsidR="00AD75EA" w:rsidRPr="00FB4EE6">
        <w:t>addi</w:t>
      </w:r>
      <w:proofErr w:type="spellEnd"/>
      <w:r w:rsidR="00AD75EA" w:rsidRPr="00FB4EE6">
        <w:t xml:space="preserve"> </w:t>
      </w:r>
      <w:r w:rsidR="00AD75EA">
        <w:rPr>
          <w:rFonts w:hint="eastAsia"/>
        </w:rPr>
        <w:t xml:space="preserve"> </w:t>
      </w:r>
      <w:r w:rsidR="00AD75EA" w:rsidRPr="00FB4EE6">
        <w:t>$</w:t>
      </w:r>
      <w:proofErr w:type="spellStart"/>
      <w:proofErr w:type="gramEnd"/>
      <w:r w:rsidR="00AD75EA" w:rsidRPr="00FB4EE6">
        <w:t>sp</w:t>
      </w:r>
      <w:proofErr w:type="spellEnd"/>
      <w:r w:rsidR="00AD75EA" w:rsidRPr="00FB4EE6">
        <w:t>, $</w:t>
      </w:r>
      <w:proofErr w:type="spellStart"/>
      <w:r w:rsidR="00AD75EA" w:rsidRPr="00FB4EE6">
        <w:t>sp</w:t>
      </w:r>
      <w:proofErr w:type="spellEnd"/>
      <w:r w:rsidR="00AD75EA" w:rsidRPr="00FB4EE6">
        <w:t>, -8     # adjust stack for 2 items</w:t>
      </w:r>
      <w:r w:rsidR="00AD75EA" w:rsidRPr="00FB4EE6">
        <w:br/>
        <w:t xml:space="preserve">    </w:t>
      </w:r>
      <w:proofErr w:type="spellStart"/>
      <w:r w:rsidR="00AD75EA" w:rsidRPr="00FB4EE6">
        <w:t>sw</w:t>
      </w:r>
      <w:proofErr w:type="spellEnd"/>
      <w:r w:rsidR="00AD75EA" w:rsidRPr="00FB4EE6">
        <w:t xml:space="preserve">   $ra, 4($</w:t>
      </w:r>
      <w:proofErr w:type="spellStart"/>
      <w:r w:rsidR="00AD75EA" w:rsidRPr="00FB4EE6">
        <w:t>sp</w:t>
      </w:r>
      <w:proofErr w:type="spellEnd"/>
      <w:r w:rsidR="00AD75EA" w:rsidRPr="00FB4EE6">
        <w:t>)      # save return address</w:t>
      </w:r>
      <w:r w:rsidR="00AD75EA" w:rsidRPr="00FB4EE6">
        <w:br/>
        <w:t xml:space="preserve">    </w:t>
      </w:r>
      <w:proofErr w:type="spellStart"/>
      <w:r w:rsidR="00AD75EA" w:rsidRPr="00FB4EE6">
        <w:t>sw</w:t>
      </w:r>
      <w:proofErr w:type="spellEnd"/>
      <w:r w:rsidR="00AD75EA" w:rsidRPr="00FB4EE6">
        <w:t xml:space="preserve">   $a0, 0($</w:t>
      </w:r>
      <w:proofErr w:type="spellStart"/>
      <w:r w:rsidR="00AD75EA" w:rsidRPr="00FB4EE6">
        <w:t>sp</w:t>
      </w:r>
      <w:proofErr w:type="spellEnd"/>
      <w:r w:rsidR="00AD75EA" w:rsidRPr="00FB4EE6">
        <w:t>)      # save argument</w:t>
      </w:r>
    </w:p>
    <w:p w14:paraId="0DDE75BE" w14:textId="77777777" w:rsidR="00AD75EA" w:rsidRDefault="00AD75EA" w:rsidP="00AD75EA"/>
    <w:p w14:paraId="2A57BA3D" w14:textId="77777777" w:rsidR="00524FCD" w:rsidRDefault="00524FCD" w:rsidP="00AD75EA"/>
    <w:p w14:paraId="02908331" w14:textId="77777777" w:rsidR="00524FCD" w:rsidRDefault="00524FCD" w:rsidP="00AD75EA"/>
    <w:p w14:paraId="7D0597C8" w14:textId="77777777" w:rsidR="00524FCD" w:rsidRDefault="00524FCD" w:rsidP="00AD75EA"/>
    <w:p w14:paraId="5A9CE192" w14:textId="77777777" w:rsidR="00524FCD" w:rsidRDefault="00524FCD" w:rsidP="00AD75EA"/>
    <w:p w14:paraId="4F869001" w14:textId="77777777" w:rsidR="00524FCD" w:rsidRDefault="00524FCD" w:rsidP="00AD75EA"/>
    <w:p w14:paraId="784F5AC4" w14:textId="77777777" w:rsidR="00524FCD" w:rsidRDefault="00524FCD" w:rsidP="00AD75EA"/>
    <w:p w14:paraId="1759FA55" w14:textId="77777777" w:rsidR="00524FCD" w:rsidRDefault="00524FCD" w:rsidP="00AD75EA"/>
    <w:p w14:paraId="71E53C5C" w14:textId="77777777" w:rsidR="00524FCD" w:rsidRDefault="00524FCD" w:rsidP="00AD75EA"/>
    <w:p w14:paraId="02497915" w14:textId="77777777" w:rsidR="00524FCD" w:rsidRDefault="00524FCD" w:rsidP="00AD75EA"/>
    <w:p w14:paraId="57B6BE38" w14:textId="77777777" w:rsidR="00524FCD" w:rsidRDefault="00524FCD" w:rsidP="00AD75EA"/>
    <w:p w14:paraId="18AC4EE7" w14:textId="77777777" w:rsidR="00524FCD" w:rsidRDefault="00524FCD" w:rsidP="00AD75EA"/>
    <w:p w14:paraId="255BB542" w14:textId="77777777" w:rsidR="00524FCD" w:rsidRDefault="00524FCD" w:rsidP="00AD75EA"/>
    <w:p w14:paraId="08D608E1" w14:textId="7F17C981" w:rsidR="008C1CAF" w:rsidRDefault="00AD75EA" w:rsidP="00AD75EA">
      <w:r w:rsidRPr="00FB4EE6">
        <w:t xml:space="preserve">    </w:t>
      </w:r>
      <w:proofErr w:type="spellStart"/>
      <w:r w:rsidRPr="00FB4EE6">
        <w:t>slti</w:t>
      </w:r>
      <w:proofErr w:type="spellEnd"/>
      <w:r w:rsidRPr="00FB4EE6">
        <w:t xml:space="preserve"> </w:t>
      </w:r>
      <w:r>
        <w:rPr>
          <w:rFonts w:hint="eastAsia"/>
        </w:rPr>
        <w:t xml:space="preserve">  </w:t>
      </w:r>
      <w:r w:rsidRPr="00FB4EE6">
        <w:t xml:space="preserve">$t0, $a0, 1      # test for </w:t>
      </w:r>
      <w:r w:rsidR="008C1CAF">
        <w:t>$a0</w:t>
      </w:r>
      <w:r w:rsidRPr="00FB4EE6">
        <w:t xml:space="preserve"> &lt; 1</w:t>
      </w:r>
      <w:r w:rsidR="008C1CAF">
        <w:sym w:font="Wingdings" w:char="F0E0"/>
      </w:r>
      <w:r w:rsidR="008C1CAF">
        <w:t>yes, $t0=1</w:t>
      </w:r>
    </w:p>
    <w:p w14:paraId="0BB7C71E" w14:textId="38DAB191" w:rsidR="008C1CAF" w:rsidRDefault="001A17C9" w:rsidP="008C1CAF">
      <w:pPr>
        <w:ind w:firstLineChars="200" w:firstLine="480"/>
      </w:pPr>
      <w:r>
        <w:rPr>
          <w:b/>
          <w:bCs/>
          <w:noProof/>
          <w:color w:val="FF0000"/>
        </w:rPr>
        <w:object w:dxaOrig="1440" w:dyaOrig="1440" w14:anchorId="77635D21">
          <v:shape id="_x0000_s1028" type="#_x0000_t75" style="position:absolute;left:0;text-align:left;margin-left:240.6pt;margin-top:27.8pt;width:268.5pt;height:318pt;z-index:251680768;mso-position-horizontal-relative:text;mso-position-vertical-relative:text;mso-width-relative:page;mso-height-relative:page">
            <v:imagedata r:id="rId16" o:title=""/>
          </v:shape>
          <o:OLEObject Type="Embed" ProgID="Visio.Drawing.15" ShapeID="_x0000_s1028" DrawAspect="Content" ObjectID="_1772955983" r:id="rId17"/>
        </w:object>
      </w:r>
      <w:proofErr w:type="spellStart"/>
      <w:proofErr w:type="gramStart"/>
      <w:r w:rsidR="008C1CAF" w:rsidRPr="00FB4EE6">
        <w:t>beq</w:t>
      </w:r>
      <w:proofErr w:type="spellEnd"/>
      <w:r w:rsidR="008C1CAF" w:rsidRPr="00FB4EE6">
        <w:t xml:space="preserve">  $</w:t>
      </w:r>
      <w:proofErr w:type="gramEnd"/>
      <w:r w:rsidR="008C1CAF" w:rsidRPr="00FB4EE6">
        <w:t>t0, $zero, L1</w:t>
      </w:r>
      <w:r w:rsidR="008C1CAF">
        <w:t xml:space="preserve">    # go to L1: if $t0=0</w:t>
      </w:r>
      <w:r w:rsidR="00AD75EA" w:rsidRPr="00FB4EE6">
        <w:br/>
      </w:r>
    </w:p>
    <w:p w14:paraId="38DAE483" w14:textId="407D5174" w:rsidR="008C1CAF" w:rsidRDefault="008C1CAF" w:rsidP="008C1CAF">
      <w:pPr>
        <w:ind w:firstLineChars="200" w:firstLine="480"/>
      </w:pPr>
    </w:p>
    <w:p w14:paraId="22AA9D25" w14:textId="065B4B4B" w:rsidR="008C1CAF" w:rsidRDefault="008C1CAF" w:rsidP="008C1CAF">
      <w:pPr>
        <w:ind w:firstLineChars="200" w:firstLine="480"/>
      </w:pPr>
    </w:p>
    <w:p w14:paraId="77642E38" w14:textId="594E2077" w:rsidR="008C1CAF" w:rsidRDefault="008C1CAF" w:rsidP="008C1CAF">
      <w:pPr>
        <w:ind w:firstLineChars="200" w:firstLine="480"/>
      </w:pPr>
    </w:p>
    <w:p w14:paraId="25405477" w14:textId="2FF52DE7" w:rsidR="008C1CAF" w:rsidRDefault="008C1CAF" w:rsidP="008C1CAF">
      <w:pPr>
        <w:ind w:firstLineChars="200" w:firstLine="480"/>
      </w:pPr>
    </w:p>
    <w:p w14:paraId="0F367A95" w14:textId="77777777" w:rsidR="008C1CAF" w:rsidRDefault="008C1CAF" w:rsidP="008C1CAF">
      <w:pPr>
        <w:ind w:firstLineChars="200" w:firstLine="480"/>
      </w:pPr>
    </w:p>
    <w:p w14:paraId="5CC1BE52" w14:textId="77777777" w:rsidR="008C1CAF" w:rsidRDefault="008C1CAF" w:rsidP="008C1CAF">
      <w:pPr>
        <w:ind w:firstLineChars="200" w:firstLine="480"/>
      </w:pPr>
    </w:p>
    <w:p w14:paraId="4F0209F8" w14:textId="77777777" w:rsidR="008C1CAF" w:rsidRDefault="008C1CAF" w:rsidP="008C1CAF">
      <w:pPr>
        <w:ind w:firstLineChars="200" w:firstLine="480"/>
      </w:pPr>
    </w:p>
    <w:p w14:paraId="2939C86E" w14:textId="77777777" w:rsidR="008C1CAF" w:rsidRDefault="008C1CAF" w:rsidP="008C1CAF">
      <w:pPr>
        <w:ind w:firstLineChars="200" w:firstLine="480"/>
      </w:pPr>
    </w:p>
    <w:p w14:paraId="0A446384" w14:textId="77777777" w:rsidR="008C1CAF" w:rsidRDefault="008C1CAF" w:rsidP="008C1CAF">
      <w:pPr>
        <w:ind w:firstLineChars="200" w:firstLine="480"/>
      </w:pPr>
    </w:p>
    <w:p w14:paraId="66436978" w14:textId="28CAE1C7" w:rsidR="008C1CAF" w:rsidRDefault="008C1CAF" w:rsidP="008C1CAF">
      <w:pPr>
        <w:ind w:firstLineChars="200" w:firstLine="480"/>
      </w:pPr>
      <w:r w:rsidRPr="00FB4EE6">
        <w:t xml:space="preserve">L1: </w:t>
      </w:r>
      <w:r>
        <w:rPr>
          <w:rFonts w:hint="eastAsia"/>
        </w:rPr>
        <w:t xml:space="preserve"> </w:t>
      </w:r>
      <w:proofErr w:type="spellStart"/>
      <w:proofErr w:type="gram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</w:t>
      </w:r>
      <w:proofErr w:type="gramEnd"/>
      <w:r w:rsidRPr="00FB4EE6">
        <w:t xml:space="preserve">a0, $a0, -1     # else decrement n  </w:t>
      </w:r>
      <w:r w:rsidRPr="00FB4EE6">
        <w:br/>
        <w:t xml:space="preserve">    </w:t>
      </w:r>
      <w:proofErr w:type="spellStart"/>
      <w:r w:rsidRPr="00FB4EE6">
        <w:t>jal</w:t>
      </w:r>
      <w:proofErr w:type="spellEnd"/>
      <w:r w:rsidRPr="00FB4EE6">
        <w:t xml:space="preserve">  </w:t>
      </w:r>
      <w:r>
        <w:rPr>
          <w:rFonts w:hint="eastAsia"/>
        </w:rPr>
        <w:t xml:space="preserve"> </w:t>
      </w:r>
      <w:r w:rsidRPr="00FB4EE6">
        <w:t>fact             # recursive call</w:t>
      </w:r>
    </w:p>
    <w:p w14:paraId="6BEEB422" w14:textId="77777777" w:rsidR="008C1CAF" w:rsidRDefault="008C1CAF" w:rsidP="008C1CAF">
      <w:pPr>
        <w:ind w:firstLineChars="200" w:firstLine="480"/>
      </w:pPr>
    </w:p>
    <w:p w14:paraId="76EB7B07" w14:textId="5C8944B9" w:rsidR="008C1CAF" w:rsidRPr="008C1CAF" w:rsidRDefault="008C1CAF" w:rsidP="008C1CAF">
      <w:pPr>
        <w:ind w:firstLineChars="200" w:firstLine="480"/>
        <w:rPr>
          <w:b/>
          <w:bCs/>
          <w:color w:val="FF0000"/>
        </w:rPr>
      </w:pPr>
      <w:r w:rsidRPr="008C1CAF">
        <w:rPr>
          <w:b/>
          <w:bCs/>
          <w:color w:val="FF0000"/>
        </w:rPr>
        <w:t>………..</w:t>
      </w:r>
      <w:r>
        <w:rPr>
          <w:b/>
          <w:bCs/>
          <w:color w:val="FF0000"/>
        </w:rPr>
        <w:t xml:space="preserve">    until $a0=0 </w:t>
      </w:r>
    </w:p>
    <w:p w14:paraId="1BDCC4BD" w14:textId="77777777" w:rsidR="008C1CAF" w:rsidRDefault="00AD75EA" w:rsidP="008C1CAF">
      <w:pPr>
        <w:ind w:firstLineChars="200" w:firstLine="480"/>
      </w:pPr>
      <w:r w:rsidRPr="00FB4EE6">
        <w:br/>
      </w:r>
    </w:p>
    <w:p w14:paraId="2A76B069" w14:textId="77777777" w:rsidR="008C1CAF" w:rsidRDefault="008C1CAF" w:rsidP="008C1CAF">
      <w:pPr>
        <w:ind w:firstLineChars="200" w:firstLine="480"/>
      </w:pPr>
    </w:p>
    <w:p w14:paraId="7A292256" w14:textId="77777777" w:rsidR="008C1CAF" w:rsidRDefault="008C1CAF" w:rsidP="008C1CAF">
      <w:pPr>
        <w:ind w:firstLineChars="200" w:firstLine="480"/>
      </w:pPr>
    </w:p>
    <w:p w14:paraId="4449E662" w14:textId="77777777" w:rsidR="00524FCD" w:rsidRDefault="00064E30" w:rsidP="00AD75EA">
      <w:r w:rsidRPr="00FB4EE6">
        <w:lastRenderedPageBreak/>
        <w:t>fact:</w:t>
      </w:r>
      <w:r w:rsidRPr="00FB4EE6">
        <w:br/>
        <w:t xml:space="preserve">    </w:t>
      </w:r>
      <w:proofErr w:type="spellStart"/>
      <w:proofErr w:type="gramStart"/>
      <w:r w:rsidRPr="00FB4EE6">
        <w:t>addi</w:t>
      </w:r>
      <w:proofErr w:type="spellEnd"/>
      <w:r w:rsidRPr="00FB4EE6">
        <w:t xml:space="preserve"> </w:t>
      </w:r>
      <w:r>
        <w:rPr>
          <w:rFonts w:hint="eastAsia"/>
        </w:rPr>
        <w:t xml:space="preserve"> </w:t>
      </w:r>
      <w:r w:rsidRPr="00FB4EE6">
        <w:t>$</w:t>
      </w:r>
      <w:proofErr w:type="spellStart"/>
      <w:proofErr w:type="gramEnd"/>
      <w:r w:rsidRPr="00FB4EE6">
        <w:t>sp</w:t>
      </w:r>
      <w:proofErr w:type="spellEnd"/>
      <w:r w:rsidRPr="00FB4EE6">
        <w:t>, $</w:t>
      </w:r>
      <w:proofErr w:type="spellStart"/>
      <w:r w:rsidRPr="00FB4EE6">
        <w:t>sp</w:t>
      </w:r>
      <w:proofErr w:type="spellEnd"/>
      <w:r w:rsidRPr="00FB4EE6">
        <w:t>, -8     # adjust stack for 2 items</w:t>
      </w:r>
      <w:r w:rsidRPr="00FB4EE6">
        <w:br/>
        <w:t xml:space="preserve">    </w:t>
      </w:r>
      <w:proofErr w:type="spellStart"/>
      <w:r w:rsidRPr="00FB4EE6">
        <w:t>sw</w:t>
      </w:r>
      <w:proofErr w:type="spellEnd"/>
      <w:r w:rsidRPr="00FB4EE6">
        <w:t xml:space="preserve">   $ra, 4($</w:t>
      </w:r>
      <w:proofErr w:type="spellStart"/>
      <w:r w:rsidRPr="00FB4EE6">
        <w:t>sp</w:t>
      </w:r>
      <w:proofErr w:type="spellEnd"/>
      <w:r w:rsidRPr="00FB4EE6">
        <w:t>)      # save return address</w:t>
      </w:r>
      <w:r w:rsidRPr="00FB4EE6">
        <w:br/>
        <w:t xml:space="preserve">    </w:t>
      </w:r>
      <w:proofErr w:type="spellStart"/>
      <w:r w:rsidRPr="00FB4EE6">
        <w:t>sw</w:t>
      </w:r>
      <w:proofErr w:type="spellEnd"/>
      <w:r w:rsidRPr="00FB4EE6">
        <w:t xml:space="preserve">   $a0, 0($</w:t>
      </w:r>
      <w:proofErr w:type="spellStart"/>
      <w:r w:rsidRPr="00FB4EE6">
        <w:t>sp</w:t>
      </w:r>
      <w:proofErr w:type="spellEnd"/>
      <w:r w:rsidRPr="00FB4EE6">
        <w:t>)      # save argument</w:t>
      </w:r>
    </w:p>
    <w:p w14:paraId="62180562" w14:textId="77777777" w:rsidR="00064E30" w:rsidRDefault="00064E30" w:rsidP="00AD75EA">
      <w:pPr>
        <w:rPr>
          <w:color w:val="FF0000"/>
        </w:rPr>
      </w:pPr>
    </w:p>
    <w:p w14:paraId="4E935AE4" w14:textId="77777777" w:rsidR="00524FCD" w:rsidRPr="00524FCD" w:rsidRDefault="00524FCD" w:rsidP="00AD75EA">
      <w:pPr>
        <w:rPr>
          <w:color w:val="FF0000"/>
        </w:rPr>
      </w:pPr>
      <w:r w:rsidRPr="00524FCD">
        <w:rPr>
          <w:rFonts w:hint="eastAsia"/>
          <w:color w:val="FF0000"/>
        </w:rPr>
        <w:t># He</w:t>
      </w:r>
      <w:r w:rsidRPr="00524FCD">
        <w:rPr>
          <w:color w:val="FF0000"/>
        </w:rPr>
        <w:t>re $a0=0</w:t>
      </w:r>
    </w:p>
    <w:p w14:paraId="0612B1F3" w14:textId="12ACDD48" w:rsidR="00524FCD" w:rsidRDefault="00291856" w:rsidP="00AD75EA">
      <w:r>
        <w:rPr>
          <w:rFonts w:hint="eastAsia"/>
        </w:rPr>
        <w:t>#</w:t>
      </w:r>
      <w:r>
        <w:t xml:space="preserve"> </w:t>
      </w:r>
      <w:proofErr w:type="gramStart"/>
      <w:r>
        <w:t>back</w:t>
      </w:r>
      <w:proofErr w:type="gramEnd"/>
      <w:r>
        <w:t xml:space="preserve"> to fact</w:t>
      </w:r>
    </w:p>
    <w:p w14:paraId="164177F1" w14:textId="77777777" w:rsidR="00524FCD" w:rsidRDefault="00524FCD" w:rsidP="00AD75EA"/>
    <w:p w14:paraId="68A32906" w14:textId="77777777" w:rsidR="00064E30" w:rsidRDefault="001A17C9" w:rsidP="00064E30">
      <w:r>
        <w:rPr>
          <w:noProof/>
        </w:rPr>
        <w:object w:dxaOrig="1440" w:dyaOrig="1440" w14:anchorId="39F8A4CA">
          <v:shape id="_x0000_s1029" type="#_x0000_t75" style="position:absolute;margin-left:238pt;margin-top:97.1pt;width:268.5pt;height:318pt;z-index:251682816;mso-position-horizontal-relative:text;mso-position-vertical-relative:text;mso-width-relative:page;mso-height-relative:page">
            <v:imagedata r:id="rId18" o:title=""/>
          </v:shape>
          <o:OLEObject Type="Embed" ProgID="Visio.Drawing.15" ShapeID="_x0000_s1029" DrawAspect="Content" ObjectID="_1772955984" r:id="rId19"/>
        </w:object>
      </w:r>
      <w:r w:rsidR="00064E30" w:rsidRPr="00FB4EE6">
        <w:t>fact:</w:t>
      </w:r>
      <w:r w:rsidR="00064E30" w:rsidRPr="00FB4EE6">
        <w:br/>
        <w:t xml:space="preserve">    </w:t>
      </w:r>
      <w:proofErr w:type="spellStart"/>
      <w:r w:rsidR="00064E30" w:rsidRPr="00FB4EE6">
        <w:t>addi</w:t>
      </w:r>
      <w:proofErr w:type="spellEnd"/>
      <w:r w:rsidR="00064E30" w:rsidRPr="00FB4EE6">
        <w:t xml:space="preserve"> </w:t>
      </w:r>
      <w:r w:rsidR="00064E30">
        <w:rPr>
          <w:rFonts w:hint="eastAsia"/>
        </w:rPr>
        <w:t xml:space="preserve"> </w:t>
      </w:r>
      <w:r w:rsidR="00064E30" w:rsidRPr="00FB4EE6">
        <w:t>$</w:t>
      </w:r>
      <w:proofErr w:type="spellStart"/>
      <w:r w:rsidR="00064E30" w:rsidRPr="00FB4EE6">
        <w:t>sp</w:t>
      </w:r>
      <w:proofErr w:type="spellEnd"/>
      <w:r w:rsidR="00064E30" w:rsidRPr="00FB4EE6">
        <w:t>, $</w:t>
      </w:r>
      <w:proofErr w:type="spellStart"/>
      <w:r w:rsidR="00064E30" w:rsidRPr="00FB4EE6">
        <w:t>sp</w:t>
      </w:r>
      <w:proofErr w:type="spellEnd"/>
      <w:r w:rsidR="00064E30" w:rsidRPr="00FB4EE6">
        <w:t>, -8     # adjust stack for 2 items</w:t>
      </w:r>
      <w:r w:rsidR="00064E30" w:rsidRPr="00FB4EE6">
        <w:br/>
        <w:t xml:space="preserve">    </w:t>
      </w:r>
      <w:proofErr w:type="spellStart"/>
      <w:r w:rsidR="00064E30" w:rsidRPr="00FB4EE6">
        <w:t>sw</w:t>
      </w:r>
      <w:proofErr w:type="spellEnd"/>
      <w:r w:rsidR="00064E30" w:rsidRPr="00FB4EE6">
        <w:t xml:space="preserve">   $ra, 4($</w:t>
      </w:r>
      <w:proofErr w:type="spellStart"/>
      <w:r w:rsidR="00064E30" w:rsidRPr="00FB4EE6">
        <w:t>sp</w:t>
      </w:r>
      <w:proofErr w:type="spellEnd"/>
      <w:r w:rsidR="00064E30" w:rsidRPr="00FB4EE6">
        <w:t>)      # save return address</w:t>
      </w:r>
      <w:r w:rsidR="00064E30" w:rsidRPr="00FB4EE6">
        <w:br/>
        <w:t xml:space="preserve">    </w:t>
      </w:r>
      <w:proofErr w:type="spellStart"/>
      <w:r w:rsidR="00064E30" w:rsidRPr="00FB4EE6">
        <w:t>sw</w:t>
      </w:r>
      <w:proofErr w:type="spellEnd"/>
      <w:r w:rsidR="00064E30" w:rsidRPr="00FB4EE6">
        <w:t xml:space="preserve">   $a0, 0($</w:t>
      </w:r>
      <w:proofErr w:type="spellStart"/>
      <w:r w:rsidR="00064E30" w:rsidRPr="00FB4EE6">
        <w:t>sp</w:t>
      </w:r>
      <w:proofErr w:type="spellEnd"/>
      <w:r w:rsidR="00064E30" w:rsidRPr="00FB4EE6">
        <w:t>)      # save argument</w:t>
      </w:r>
      <w:r w:rsidR="00064E30" w:rsidRPr="00FB4EE6">
        <w:br/>
        <w:t xml:space="preserve">    </w:t>
      </w:r>
      <w:proofErr w:type="spellStart"/>
      <w:r w:rsidR="00064E30" w:rsidRPr="00FB4EE6">
        <w:t>slti</w:t>
      </w:r>
      <w:proofErr w:type="spellEnd"/>
      <w:r w:rsidR="00064E30" w:rsidRPr="00FB4EE6">
        <w:t xml:space="preserve"> </w:t>
      </w:r>
      <w:r w:rsidR="00064E30">
        <w:rPr>
          <w:rFonts w:hint="eastAsia"/>
        </w:rPr>
        <w:t xml:space="preserve">  </w:t>
      </w:r>
      <w:r w:rsidR="00064E30" w:rsidRPr="00FB4EE6">
        <w:t>$t0, $a0, 1      # test for n &lt; 1</w:t>
      </w:r>
      <w:r w:rsidR="00064E30" w:rsidRPr="00FB4EE6">
        <w:br/>
        <w:t xml:space="preserve">    </w:t>
      </w:r>
      <w:proofErr w:type="spellStart"/>
      <w:r w:rsidR="00064E30" w:rsidRPr="00FB4EE6">
        <w:t>beq</w:t>
      </w:r>
      <w:proofErr w:type="spellEnd"/>
      <w:r w:rsidR="00064E30" w:rsidRPr="00FB4EE6">
        <w:t xml:space="preserve">  $t0, $zero, L1</w:t>
      </w:r>
      <w:r w:rsidR="00064E30" w:rsidRPr="00FB4EE6">
        <w:br/>
        <w:t xml:space="preserve">    </w:t>
      </w:r>
      <w:proofErr w:type="spellStart"/>
      <w:r w:rsidR="00064E30" w:rsidRPr="00FB4EE6">
        <w:t>addi</w:t>
      </w:r>
      <w:proofErr w:type="spellEnd"/>
      <w:r w:rsidR="00064E30" w:rsidRPr="00FB4EE6">
        <w:t xml:space="preserve"> </w:t>
      </w:r>
      <w:r w:rsidR="00064E30">
        <w:rPr>
          <w:rFonts w:hint="eastAsia"/>
        </w:rPr>
        <w:t xml:space="preserve"> </w:t>
      </w:r>
      <w:r w:rsidR="00064E30" w:rsidRPr="00FB4EE6">
        <w:t>$v0, $zero, 1    # if so, result is 1</w:t>
      </w:r>
      <w:r w:rsidR="00064E30" w:rsidRPr="00FB4EE6">
        <w:br/>
        <w:t xml:space="preserve">    </w:t>
      </w:r>
      <w:proofErr w:type="spellStart"/>
      <w:r w:rsidR="00064E30" w:rsidRPr="00FB4EE6">
        <w:t>addi</w:t>
      </w:r>
      <w:proofErr w:type="spellEnd"/>
      <w:r w:rsidR="00064E30" w:rsidRPr="00FB4EE6">
        <w:t xml:space="preserve"> </w:t>
      </w:r>
      <w:r w:rsidR="00064E30">
        <w:rPr>
          <w:rFonts w:hint="eastAsia"/>
        </w:rPr>
        <w:t xml:space="preserve"> </w:t>
      </w:r>
      <w:r w:rsidR="00064E30" w:rsidRPr="00FB4EE6">
        <w:t>$</w:t>
      </w:r>
      <w:proofErr w:type="spellStart"/>
      <w:r w:rsidR="00064E30" w:rsidRPr="00FB4EE6">
        <w:t>sp</w:t>
      </w:r>
      <w:proofErr w:type="spellEnd"/>
      <w:r w:rsidR="00064E30" w:rsidRPr="00FB4EE6">
        <w:t>, $</w:t>
      </w:r>
      <w:proofErr w:type="spellStart"/>
      <w:r w:rsidR="00064E30" w:rsidRPr="00FB4EE6">
        <w:t>sp</w:t>
      </w:r>
      <w:proofErr w:type="spellEnd"/>
      <w:r w:rsidR="00064E30" w:rsidRPr="00FB4EE6">
        <w:t>, 8      #   pop 2 items from stack</w:t>
      </w:r>
      <w:r w:rsidR="00064E30" w:rsidRPr="00FB4EE6">
        <w:br/>
        <w:t xml:space="preserve">    </w:t>
      </w:r>
      <w:proofErr w:type="spellStart"/>
      <w:r w:rsidR="00064E30" w:rsidRPr="00FB4EE6">
        <w:t>jr</w:t>
      </w:r>
      <w:proofErr w:type="spellEnd"/>
      <w:r w:rsidR="00064E30" w:rsidRPr="00FB4EE6">
        <w:t xml:space="preserve">   </w:t>
      </w:r>
      <w:r w:rsidR="00064E30">
        <w:rPr>
          <w:rFonts w:hint="eastAsia"/>
        </w:rPr>
        <w:t xml:space="preserve"> </w:t>
      </w:r>
      <w:r w:rsidR="00064E30" w:rsidRPr="00FB4EE6">
        <w:t>$ra              #   and return</w:t>
      </w:r>
      <w:r w:rsidR="00064E30" w:rsidRPr="00FB4EE6">
        <w:br/>
      </w:r>
    </w:p>
    <w:p w14:paraId="5669A82A" w14:textId="77777777" w:rsidR="00064E30" w:rsidRPr="000A5881" w:rsidRDefault="00064E30" w:rsidP="00064E30">
      <w:pPr>
        <w:rPr>
          <w:color w:val="FF0000"/>
        </w:rPr>
      </w:pPr>
      <w:r w:rsidRPr="000A5881">
        <w:rPr>
          <w:color w:val="FF0000"/>
        </w:rPr>
        <w:t>here:</w:t>
      </w:r>
    </w:p>
    <w:p w14:paraId="2E653D0F" w14:textId="77777777" w:rsidR="00064E30" w:rsidRPr="000A5881" w:rsidRDefault="00064E30" w:rsidP="00064E30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 w:rsidRPr="000A5881">
        <w:rPr>
          <w:color w:val="FF0000"/>
        </w:rPr>
        <w:t>v0 = 1</w:t>
      </w:r>
    </w:p>
    <w:p w14:paraId="7CE42E34" w14:textId="77777777" w:rsidR="00064E30" w:rsidRDefault="00064E30" w:rsidP="00064E30">
      <w:pPr>
        <w:rPr>
          <w:color w:val="FF0000"/>
        </w:rPr>
      </w:pPr>
      <w:r w:rsidRPr="000A5881">
        <w:rPr>
          <w:color w:val="FF0000"/>
        </w:rPr>
        <w:t>#ra=L1+8</w:t>
      </w:r>
    </w:p>
    <w:p w14:paraId="58CD8536" w14:textId="77777777" w:rsidR="000A5881" w:rsidRPr="000A5881" w:rsidRDefault="000A5881" w:rsidP="00064E30">
      <w:pPr>
        <w:rPr>
          <w:color w:val="FF0000"/>
        </w:rPr>
      </w:pPr>
      <w:r>
        <w:rPr>
          <w:color w:val="FF0000"/>
        </w:rPr>
        <w:t>#$sp=84</w:t>
      </w:r>
    </w:p>
    <w:p w14:paraId="5F7C606D" w14:textId="77777777" w:rsidR="00064E30" w:rsidRDefault="00064E30" w:rsidP="00064E30"/>
    <w:p w14:paraId="418C2072" w14:textId="77777777" w:rsidR="000A5881" w:rsidRDefault="000A5881" w:rsidP="00064E30">
      <w:r w:rsidRPr="000A5881">
        <w:rPr>
          <w:b/>
          <w:color w:val="FF0000"/>
        </w:rPr>
        <w:t>L1+8:</w:t>
      </w:r>
      <w:r w:rsidR="00064E30" w:rsidRPr="000A5881">
        <w:br/>
      </w:r>
      <w:r w:rsidR="00064E30" w:rsidRPr="00FB4EE6">
        <w:t xml:space="preserve">    </w:t>
      </w:r>
      <w:proofErr w:type="spellStart"/>
      <w:r w:rsidR="00064E30" w:rsidRPr="00FB4EE6">
        <w:t>lw</w:t>
      </w:r>
      <w:proofErr w:type="spellEnd"/>
      <w:r w:rsidR="00064E30" w:rsidRPr="00FB4EE6">
        <w:t xml:space="preserve">   $a0, 0($</w:t>
      </w:r>
      <w:proofErr w:type="spellStart"/>
      <w:proofErr w:type="gramStart"/>
      <w:r w:rsidR="00064E30" w:rsidRPr="00FB4EE6">
        <w:t>sp</w:t>
      </w:r>
      <w:proofErr w:type="spellEnd"/>
      <w:r w:rsidR="00064E30" w:rsidRPr="00FB4EE6">
        <w:t xml:space="preserve">)   </w:t>
      </w:r>
      <w:proofErr w:type="gramEnd"/>
      <w:r w:rsidR="00064E30" w:rsidRPr="00FB4EE6">
        <w:t xml:space="preserve">   # restore original n</w:t>
      </w:r>
      <w:r w:rsidR="00064E30" w:rsidRPr="00FB4EE6">
        <w:br/>
        <w:t xml:space="preserve">    </w:t>
      </w:r>
      <w:proofErr w:type="spellStart"/>
      <w:r w:rsidR="00064E30" w:rsidRPr="00FB4EE6">
        <w:t>lw</w:t>
      </w:r>
      <w:proofErr w:type="spellEnd"/>
      <w:r w:rsidR="00064E30" w:rsidRPr="00FB4EE6">
        <w:t xml:space="preserve">   $ra, 4($</w:t>
      </w:r>
      <w:proofErr w:type="spellStart"/>
      <w:r w:rsidR="00064E30" w:rsidRPr="00FB4EE6">
        <w:t>sp</w:t>
      </w:r>
      <w:proofErr w:type="spellEnd"/>
      <w:r w:rsidR="00064E30" w:rsidRPr="00FB4EE6">
        <w:t>)      #   and return address</w:t>
      </w:r>
      <w:r w:rsidR="00064E30" w:rsidRPr="00FB4EE6">
        <w:br/>
        <w:t xml:space="preserve">    </w:t>
      </w:r>
      <w:proofErr w:type="spellStart"/>
      <w:r w:rsidR="00064E30" w:rsidRPr="00FB4EE6">
        <w:t>addi</w:t>
      </w:r>
      <w:proofErr w:type="spellEnd"/>
      <w:r w:rsidR="00064E30" w:rsidRPr="00FB4EE6">
        <w:t xml:space="preserve"> </w:t>
      </w:r>
      <w:r w:rsidR="00064E30">
        <w:rPr>
          <w:rFonts w:hint="eastAsia"/>
        </w:rPr>
        <w:t xml:space="preserve"> </w:t>
      </w:r>
      <w:r w:rsidR="00064E30" w:rsidRPr="00FB4EE6">
        <w:t>$</w:t>
      </w:r>
      <w:proofErr w:type="spellStart"/>
      <w:r w:rsidR="00064E30" w:rsidRPr="00FB4EE6">
        <w:t>sp</w:t>
      </w:r>
      <w:proofErr w:type="spellEnd"/>
      <w:r w:rsidR="00064E30" w:rsidRPr="00FB4EE6">
        <w:t>, $</w:t>
      </w:r>
      <w:proofErr w:type="spellStart"/>
      <w:r w:rsidR="00064E30" w:rsidRPr="00FB4EE6">
        <w:t>sp</w:t>
      </w:r>
      <w:proofErr w:type="spellEnd"/>
      <w:r w:rsidR="00064E30" w:rsidRPr="00FB4EE6">
        <w:t>, 8      # pop 2 items from stack</w:t>
      </w:r>
    </w:p>
    <w:p w14:paraId="37C59001" w14:textId="77777777" w:rsidR="000A5881" w:rsidRDefault="000A5881" w:rsidP="00064E30"/>
    <w:p w14:paraId="313240FE" w14:textId="4D989572" w:rsidR="000A5881" w:rsidRDefault="000A5881" w:rsidP="00064E30"/>
    <w:p w14:paraId="71AA265B" w14:textId="278E5923" w:rsidR="001A17C9" w:rsidRDefault="001A17C9" w:rsidP="00064E30"/>
    <w:p w14:paraId="1AFE52BB" w14:textId="29B8A08F" w:rsidR="001A17C9" w:rsidRDefault="001A17C9" w:rsidP="00064E30"/>
    <w:p w14:paraId="2AF45283" w14:textId="7A0E26C8" w:rsidR="001A17C9" w:rsidRDefault="001A17C9" w:rsidP="00064E30"/>
    <w:p w14:paraId="0BF2B388" w14:textId="78DE1908" w:rsidR="001A17C9" w:rsidRDefault="001A17C9" w:rsidP="00064E30"/>
    <w:p w14:paraId="7B7343AF" w14:textId="0FF8937A" w:rsidR="001A17C9" w:rsidRDefault="001A17C9" w:rsidP="00064E30"/>
    <w:p w14:paraId="4E3E6F62" w14:textId="4C43E80E" w:rsidR="001A17C9" w:rsidRDefault="001A17C9" w:rsidP="00064E30"/>
    <w:p w14:paraId="642A38AD" w14:textId="42CD2BA6" w:rsidR="001A17C9" w:rsidRDefault="001A17C9" w:rsidP="00064E30"/>
    <w:p w14:paraId="5410613C" w14:textId="136F2426" w:rsidR="001A17C9" w:rsidRDefault="001A17C9" w:rsidP="00064E30"/>
    <w:p w14:paraId="29CA881E" w14:textId="77777777" w:rsidR="001A17C9" w:rsidRDefault="001A17C9" w:rsidP="00064E30">
      <w:pPr>
        <w:rPr>
          <w:rFonts w:hint="eastAsia"/>
        </w:rPr>
      </w:pPr>
    </w:p>
    <w:p w14:paraId="6FF426D0" w14:textId="7D191728" w:rsidR="000A5881" w:rsidRPr="000A5881" w:rsidRDefault="001A17C9" w:rsidP="000A5881">
      <w:pPr>
        <w:rPr>
          <w:color w:val="FF0000"/>
        </w:rPr>
      </w:pPr>
      <w:r>
        <w:rPr>
          <w:noProof/>
        </w:rPr>
        <w:lastRenderedPageBreak/>
        <w:object w:dxaOrig="1440" w:dyaOrig="1440" w14:anchorId="12D69F25">
          <v:shape id="_x0000_s1030" type="#_x0000_t75" style="position:absolute;margin-left:238pt;margin-top:-2.8pt;width:268.5pt;height:318pt;z-index:251684864;mso-position-horizontal-relative:text;mso-position-vertical-relative:text;mso-width-relative:page;mso-height-relative:page">
            <v:imagedata r:id="rId20" o:title=""/>
          </v:shape>
          <o:OLEObject Type="Embed" ProgID="Visio.Drawing.15" ShapeID="_x0000_s1030" DrawAspect="Content" ObjectID="_1772955985" r:id="rId21"/>
        </w:object>
      </w:r>
      <w:r w:rsidR="000A5881" w:rsidRPr="000A5881">
        <w:rPr>
          <w:color w:val="FF0000"/>
        </w:rPr>
        <w:t>here:</w:t>
      </w:r>
    </w:p>
    <w:p w14:paraId="0481F1E7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a0</w:t>
      </w:r>
      <w:r w:rsidRPr="000A5881">
        <w:rPr>
          <w:color w:val="FF0000"/>
        </w:rPr>
        <w:t xml:space="preserve"> = 1</w:t>
      </w:r>
    </w:p>
    <w:p w14:paraId="0829D39C" w14:textId="5797FEDC" w:rsidR="000A5881" w:rsidRDefault="000A5881" w:rsidP="000A5881">
      <w:pPr>
        <w:rPr>
          <w:color w:val="FF0000"/>
        </w:rPr>
      </w:pPr>
      <w:r w:rsidRPr="000A5881">
        <w:rPr>
          <w:color w:val="FF0000"/>
        </w:rPr>
        <w:t>#ra=L1+8</w:t>
      </w:r>
    </w:p>
    <w:p w14:paraId="47A7ACFC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$</w:t>
      </w:r>
      <w:r>
        <w:rPr>
          <w:rFonts w:hint="eastAsia"/>
          <w:color w:val="FF0000"/>
        </w:rPr>
        <w:t>s</w:t>
      </w:r>
      <w:r>
        <w:rPr>
          <w:color w:val="FF0000"/>
        </w:rPr>
        <w:t>p = 92</w:t>
      </w:r>
    </w:p>
    <w:p w14:paraId="06A42AEC" w14:textId="77777777" w:rsidR="000A5881" w:rsidRPr="000A5881" w:rsidRDefault="000A5881" w:rsidP="000A5881">
      <w:pPr>
        <w:rPr>
          <w:color w:val="FF0000"/>
        </w:rPr>
      </w:pPr>
    </w:p>
    <w:p w14:paraId="630F5E5F" w14:textId="77777777" w:rsidR="000A5881" w:rsidRDefault="000A5881" w:rsidP="00064E30"/>
    <w:p w14:paraId="5FA45D05" w14:textId="77777777" w:rsidR="000A5881" w:rsidRDefault="000A5881" w:rsidP="00064E30"/>
    <w:p w14:paraId="3F9161FB" w14:textId="77777777" w:rsidR="000A5881" w:rsidRDefault="000A5881" w:rsidP="00064E30"/>
    <w:p w14:paraId="4768B9DE" w14:textId="77777777" w:rsidR="000A5881" w:rsidRDefault="000A5881" w:rsidP="00064E30"/>
    <w:p w14:paraId="17AF51C4" w14:textId="77777777" w:rsidR="00064E30" w:rsidRPr="00FB4EE6" w:rsidRDefault="00064E30" w:rsidP="00064E30">
      <w:r w:rsidRPr="00FB4EE6">
        <w:br/>
        <w:t xml:space="preserve">    </w:t>
      </w:r>
      <w:proofErr w:type="spellStart"/>
      <w:proofErr w:type="gramStart"/>
      <w:r w:rsidRPr="00FB4EE6">
        <w:t>mul</w:t>
      </w:r>
      <w:proofErr w:type="spellEnd"/>
      <w:r w:rsidRPr="00FB4EE6">
        <w:t xml:space="preserve">  $</w:t>
      </w:r>
      <w:proofErr w:type="gramEnd"/>
      <w:r w:rsidRPr="00FB4EE6">
        <w:t>v0, $a0, $v0    # multiply to get result</w:t>
      </w:r>
      <w:r w:rsidRPr="00FB4EE6">
        <w:br/>
        <w:t xml:space="preserve">    </w:t>
      </w:r>
      <w:proofErr w:type="spellStart"/>
      <w:r w:rsidRPr="00FB4EE6">
        <w:t>jr</w:t>
      </w:r>
      <w:proofErr w:type="spellEnd"/>
      <w:r w:rsidRPr="00FB4EE6">
        <w:t xml:space="preserve">  </w:t>
      </w:r>
      <w:r>
        <w:rPr>
          <w:rFonts w:hint="eastAsia"/>
        </w:rPr>
        <w:t xml:space="preserve"> </w:t>
      </w:r>
      <w:r w:rsidRPr="00FB4EE6">
        <w:t xml:space="preserve"> $ra              # and return</w:t>
      </w:r>
    </w:p>
    <w:p w14:paraId="3BE0970F" w14:textId="77777777" w:rsidR="000A5881" w:rsidRDefault="000A5881" w:rsidP="000A5881">
      <w:pPr>
        <w:rPr>
          <w:color w:val="FF0000"/>
        </w:rPr>
      </w:pPr>
    </w:p>
    <w:p w14:paraId="320FDF89" w14:textId="77777777" w:rsidR="000A5881" w:rsidRPr="000A5881" w:rsidRDefault="000A5881" w:rsidP="000A5881">
      <w:pPr>
        <w:rPr>
          <w:color w:val="FF0000"/>
        </w:rPr>
      </w:pPr>
      <w:r w:rsidRPr="000A5881">
        <w:rPr>
          <w:color w:val="FF0000"/>
        </w:rPr>
        <w:t>here:</w:t>
      </w:r>
    </w:p>
    <w:p w14:paraId="25FF5061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v0</w:t>
      </w:r>
      <w:r w:rsidRPr="000A5881">
        <w:rPr>
          <w:color w:val="FF0000"/>
        </w:rPr>
        <w:t xml:space="preserve"> = 1</w:t>
      </w:r>
      <w:r>
        <w:rPr>
          <w:color w:val="FF0000"/>
        </w:rPr>
        <w:t>*1</w:t>
      </w:r>
    </w:p>
    <w:p w14:paraId="4EBB6943" w14:textId="77777777" w:rsidR="000A5881" w:rsidRDefault="000A5881" w:rsidP="000A5881">
      <w:pPr>
        <w:rPr>
          <w:color w:val="FF0000"/>
        </w:rPr>
      </w:pPr>
      <w:r w:rsidRPr="000A5881">
        <w:rPr>
          <w:color w:val="FF0000"/>
        </w:rPr>
        <w:t>#ra=L1+8</w:t>
      </w:r>
    </w:p>
    <w:p w14:paraId="06C208E2" w14:textId="77777777" w:rsidR="000A5881" w:rsidRPr="000A5881" w:rsidRDefault="000A5881" w:rsidP="000A5881">
      <w:pPr>
        <w:rPr>
          <w:color w:val="FF0000"/>
        </w:rPr>
      </w:pPr>
    </w:p>
    <w:p w14:paraId="5CDB7BE6" w14:textId="77777777" w:rsidR="000A5881" w:rsidRDefault="001A17C9" w:rsidP="000A5881">
      <w:r>
        <w:rPr>
          <w:noProof/>
        </w:rPr>
        <w:object w:dxaOrig="1440" w:dyaOrig="1440" w14:anchorId="4EA4060A">
          <v:shape id="_x0000_s1032" type="#_x0000_t75" style="position:absolute;margin-left:224.5pt;margin-top:68.5pt;width:268.5pt;height:318pt;z-index:251686912;mso-position-horizontal-relative:text;mso-position-vertical-relative:text;mso-width-relative:page;mso-height-relative:page">
            <v:imagedata r:id="rId22" o:title=""/>
          </v:shape>
          <o:OLEObject Type="Embed" ProgID="Visio.Drawing.15" ShapeID="_x0000_s1032" DrawAspect="Content" ObjectID="_1772955986" r:id="rId23"/>
        </w:object>
      </w:r>
      <w:r w:rsidR="000A5881" w:rsidRPr="000A5881">
        <w:rPr>
          <w:b/>
          <w:color w:val="FF0000"/>
        </w:rPr>
        <w:t>L1+8:</w:t>
      </w:r>
      <w:r w:rsidR="000A5881" w:rsidRPr="000A5881">
        <w:br/>
      </w:r>
      <w:r w:rsidR="000A5881" w:rsidRPr="00FB4EE6">
        <w:t xml:space="preserve">    </w:t>
      </w:r>
      <w:proofErr w:type="spellStart"/>
      <w:r w:rsidR="000A5881" w:rsidRPr="00FB4EE6">
        <w:t>lw</w:t>
      </w:r>
      <w:proofErr w:type="spellEnd"/>
      <w:r w:rsidR="000A5881" w:rsidRPr="00FB4EE6">
        <w:t xml:space="preserve">   $a0, 0($</w:t>
      </w:r>
      <w:proofErr w:type="spellStart"/>
      <w:proofErr w:type="gramStart"/>
      <w:r w:rsidR="000A5881" w:rsidRPr="00FB4EE6">
        <w:t>sp</w:t>
      </w:r>
      <w:proofErr w:type="spellEnd"/>
      <w:r w:rsidR="000A5881" w:rsidRPr="00FB4EE6">
        <w:t xml:space="preserve">)   </w:t>
      </w:r>
      <w:proofErr w:type="gramEnd"/>
      <w:r w:rsidR="000A5881" w:rsidRPr="00FB4EE6">
        <w:t xml:space="preserve">   # restore original n</w:t>
      </w:r>
      <w:r w:rsidR="000A5881" w:rsidRPr="00FB4EE6">
        <w:br/>
        <w:t xml:space="preserve">    </w:t>
      </w:r>
      <w:proofErr w:type="spellStart"/>
      <w:r w:rsidR="000A5881" w:rsidRPr="00FB4EE6">
        <w:t>lw</w:t>
      </w:r>
      <w:proofErr w:type="spellEnd"/>
      <w:r w:rsidR="000A5881" w:rsidRPr="00FB4EE6">
        <w:t xml:space="preserve">   $ra, 4($</w:t>
      </w:r>
      <w:proofErr w:type="spellStart"/>
      <w:r w:rsidR="000A5881" w:rsidRPr="00FB4EE6">
        <w:t>sp</w:t>
      </w:r>
      <w:proofErr w:type="spellEnd"/>
      <w:r w:rsidR="000A5881" w:rsidRPr="00FB4EE6">
        <w:t>)      #   and return address</w:t>
      </w:r>
      <w:r w:rsidR="000A5881" w:rsidRPr="00FB4EE6">
        <w:br/>
        <w:t xml:space="preserve">    </w:t>
      </w:r>
      <w:proofErr w:type="spellStart"/>
      <w:r w:rsidR="000A5881" w:rsidRPr="00FB4EE6">
        <w:t>addi</w:t>
      </w:r>
      <w:proofErr w:type="spellEnd"/>
      <w:r w:rsidR="000A5881" w:rsidRPr="00FB4EE6">
        <w:t xml:space="preserve"> </w:t>
      </w:r>
      <w:r w:rsidR="000A5881">
        <w:rPr>
          <w:rFonts w:hint="eastAsia"/>
        </w:rPr>
        <w:t xml:space="preserve"> </w:t>
      </w:r>
      <w:r w:rsidR="000A5881" w:rsidRPr="00FB4EE6">
        <w:t>$</w:t>
      </w:r>
      <w:proofErr w:type="spellStart"/>
      <w:r w:rsidR="000A5881" w:rsidRPr="00FB4EE6">
        <w:t>sp</w:t>
      </w:r>
      <w:proofErr w:type="spellEnd"/>
      <w:r w:rsidR="000A5881" w:rsidRPr="00FB4EE6">
        <w:t>, $</w:t>
      </w:r>
      <w:proofErr w:type="spellStart"/>
      <w:r w:rsidR="000A5881" w:rsidRPr="00FB4EE6">
        <w:t>sp</w:t>
      </w:r>
      <w:proofErr w:type="spellEnd"/>
      <w:r w:rsidR="000A5881" w:rsidRPr="00FB4EE6">
        <w:t>, 8      # pop 2 items from stack</w:t>
      </w:r>
    </w:p>
    <w:p w14:paraId="6B2D106D" w14:textId="77777777" w:rsidR="000A5881" w:rsidRDefault="000A5881" w:rsidP="000A5881"/>
    <w:p w14:paraId="3ADC18B0" w14:textId="77777777" w:rsidR="000A5881" w:rsidRDefault="000A5881" w:rsidP="000A5881"/>
    <w:p w14:paraId="28ABF1C7" w14:textId="77777777" w:rsidR="000A5881" w:rsidRPr="000A5881" w:rsidRDefault="000A5881" w:rsidP="000A5881">
      <w:pPr>
        <w:rPr>
          <w:color w:val="FF0000"/>
        </w:rPr>
      </w:pPr>
      <w:r w:rsidRPr="000A5881">
        <w:rPr>
          <w:color w:val="FF0000"/>
        </w:rPr>
        <w:t>here:</w:t>
      </w:r>
    </w:p>
    <w:p w14:paraId="676730F6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a0</w:t>
      </w:r>
      <w:r w:rsidRPr="000A5881">
        <w:rPr>
          <w:color w:val="FF0000"/>
        </w:rPr>
        <w:t xml:space="preserve"> = </w:t>
      </w:r>
      <w:r>
        <w:rPr>
          <w:color w:val="FF0000"/>
        </w:rPr>
        <w:t>2</w:t>
      </w:r>
    </w:p>
    <w:p w14:paraId="7CCE4D1E" w14:textId="77777777" w:rsidR="000A5881" w:rsidRDefault="000A5881" w:rsidP="000A5881">
      <w:pPr>
        <w:rPr>
          <w:color w:val="FF0000"/>
        </w:rPr>
      </w:pPr>
      <w:r w:rsidRPr="000A5881">
        <w:rPr>
          <w:color w:val="FF0000"/>
        </w:rPr>
        <w:t>#ra=</w:t>
      </w:r>
      <w:r>
        <w:rPr>
          <w:color w:val="FF0000"/>
        </w:rPr>
        <w:t>3000</w:t>
      </w:r>
    </w:p>
    <w:p w14:paraId="11716C7D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$</w:t>
      </w:r>
      <w:r>
        <w:rPr>
          <w:rFonts w:hint="eastAsia"/>
          <w:color w:val="FF0000"/>
        </w:rPr>
        <w:t>s</w:t>
      </w:r>
      <w:r>
        <w:rPr>
          <w:color w:val="FF0000"/>
        </w:rPr>
        <w:t>p = 100</w:t>
      </w:r>
      <w:r w:rsidRPr="000A5881">
        <w:t xml:space="preserve"> </w:t>
      </w:r>
    </w:p>
    <w:p w14:paraId="475BC32A" w14:textId="77777777" w:rsidR="000A5881" w:rsidRPr="000A5881" w:rsidRDefault="000A5881" w:rsidP="000A5881">
      <w:pPr>
        <w:rPr>
          <w:color w:val="FF0000"/>
        </w:rPr>
      </w:pPr>
    </w:p>
    <w:p w14:paraId="265AEE3D" w14:textId="77777777" w:rsidR="000A5881" w:rsidRDefault="000A5881" w:rsidP="000A5881"/>
    <w:p w14:paraId="097254AF" w14:textId="77777777" w:rsidR="000A5881" w:rsidRDefault="000A5881" w:rsidP="000A5881"/>
    <w:p w14:paraId="02276BBC" w14:textId="77777777" w:rsidR="000A5881" w:rsidRDefault="000A5881" w:rsidP="000A5881"/>
    <w:p w14:paraId="3D5CBA94" w14:textId="77777777" w:rsidR="000A5881" w:rsidRDefault="000A5881" w:rsidP="000A5881"/>
    <w:p w14:paraId="296E8AD9" w14:textId="77777777" w:rsidR="000A5881" w:rsidRPr="00FB4EE6" w:rsidRDefault="000A5881" w:rsidP="000A5881">
      <w:r w:rsidRPr="00FB4EE6">
        <w:br/>
        <w:t xml:space="preserve">    </w:t>
      </w:r>
      <w:proofErr w:type="spellStart"/>
      <w:proofErr w:type="gramStart"/>
      <w:r w:rsidRPr="00FB4EE6">
        <w:t>mul</w:t>
      </w:r>
      <w:proofErr w:type="spellEnd"/>
      <w:r w:rsidRPr="00FB4EE6">
        <w:t xml:space="preserve">  $</w:t>
      </w:r>
      <w:proofErr w:type="gramEnd"/>
      <w:r w:rsidRPr="00FB4EE6">
        <w:t>v0, $a0, $v0    # multiply to get result</w:t>
      </w:r>
      <w:r w:rsidRPr="00FB4EE6">
        <w:br/>
        <w:t xml:space="preserve">    </w:t>
      </w:r>
      <w:proofErr w:type="spellStart"/>
      <w:r w:rsidRPr="00FB4EE6">
        <w:t>jr</w:t>
      </w:r>
      <w:proofErr w:type="spellEnd"/>
      <w:r w:rsidRPr="00FB4EE6">
        <w:t xml:space="preserve">  </w:t>
      </w:r>
      <w:r>
        <w:rPr>
          <w:rFonts w:hint="eastAsia"/>
        </w:rPr>
        <w:t xml:space="preserve"> </w:t>
      </w:r>
      <w:r w:rsidRPr="00FB4EE6">
        <w:t xml:space="preserve"> $ra              # and return</w:t>
      </w:r>
    </w:p>
    <w:p w14:paraId="10D17177" w14:textId="77777777" w:rsidR="000A5881" w:rsidRDefault="000A5881" w:rsidP="000A5881">
      <w:pPr>
        <w:rPr>
          <w:color w:val="FF0000"/>
        </w:rPr>
      </w:pPr>
    </w:p>
    <w:p w14:paraId="4DFA9269" w14:textId="77777777" w:rsidR="000A5881" w:rsidRPr="000A5881" w:rsidRDefault="000A5881" w:rsidP="000A5881">
      <w:pPr>
        <w:rPr>
          <w:color w:val="FF0000"/>
        </w:rPr>
      </w:pPr>
      <w:r w:rsidRPr="000A5881">
        <w:rPr>
          <w:color w:val="FF0000"/>
        </w:rPr>
        <w:t>here:</w:t>
      </w:r>
    </w:p>
    <w:p w14:paraId="20CF981E" w14:textId="77777777" w:rsidR="000A5881" w:rsidRPr="000A5881" w:rsidRDefault="000A5881" w:rsidP="000A5881">
      <w:pPr>
        <w:rPr>
          <w:color w:val="FF0000"/>
        </w:rPr>
      </w:pPr>
      <w:r w:rsidRPr="000A5881">
        <w:rPr>
          <w:rFonts w:hint="eastAsia"/>
          <w:color w:val="FF0000"/>
        </w:rPr>
        <w:t>#</w:t>
      </w:r>
      <w:r>
        <w:rPr>
          <w:color w:val="FF0000"/>
        </w:rPr>
        <w:t>v0</w:t>
      </w:r>
      <w:r w:rsidRPr="000A5881">
        <w:rPr>
          <w:color w:val="FF0000"/>
        </w:rPr>
        <w:t xml:space="preserve"> = </w:t>
      </w:r>
      <w:r>
        <w:rPr>
          <w:color w:val="FF0000"/>
        </w:rPr>
        <w:t>2*1</w:t>
      </w:r>
    </w:p>
    <w:p w14:paraId="570B85CC" w14:textId="77777777" w:rsidR="000A5881" w:rsidRPr="000A5881" w:rsidRDefault="009231E8" w:rsidP="000A5881">
      <w:pPr>
        <w:rPr>
          <w:color w:val="FF0000"/>
        </w:rPr>
      </w:pPr>
      <w:r>
        <w:rPr>
          <w:color w:val="FF0000"/>
        </w:rPr>
        <w:lastRenderedPageBreak/>
        <w:t># return to caller</w:t>
      </w:r>
    </w:p>
    <w:p w14:paraId="7018C736" w14:textId="77777777" w:rsidR="00064E30" w:rsidRPr="000A5881" w:rsidRDefault="00064E30" w:rsidP="00064E30"/>
    <w:p w14:paraId="019F563C" w14:textId="77777777" w:rsidR="00524FCD" w:rsidRDefault="00524FCD" w:rsidP="00064E30"/>
    <w:p w14:paraId="58BBF9C3" w14:textId="77777777" w:rsidR="00524FCD" w:rsidRDefault="00524FCD" w:rsidP="00AD75EA"/>
    <w:p w14:paraId="3E698FFF" w14:textId="77777777" w:rsidR="00524FCD" w:rsidRDefault="00524FCD" w:rsidP="00AD75EA"/>
    <w:p w14:paraId="72C60CFD" w14:textId="77777777" w:rsidR="00524FCD" w:rsidRDefault="00524FCD" w:rsidP="00AD75EA"/>
    <w:p w14:paraId="32ED4092" w14:textId="77777777" w:rsidR="00524FCD" w:rsidRDefault="00524FCD" w:rsidP="00AD75EA"/>
    <w:p w14:paraId="52D2E1DA" w14:textId="77777777" w:rsidR="00524FCD" w:rsidRDefault="00524FCD" w:rsidP="00AD75EA"/>
    <w:p w14:paraId="7F2F469A" w14:textId="77777777" w:rsidR="00524FCD" w:rsidRDefault="00524FCD" w:rsidP="00AD75EA"/>
    <w:p w14:paraId="53B47D0D" w14:textId="77777777" w:rsidR="00524FCD" w:rsidRDefault="00524FCD" w:rsidP="00AD75EA"/>
    <w:p w14:paraId="4E2E4658" w14:textId="77777777" w:rsidR="00FB4EE6" w:rsidRPr="00AD75EA" w:rsidRDefault="00FB4EE6"/>
    <w:sectPr w:rsidR="00FB4EE6" w:rsidRPr="00AD75E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B05264"/>
    <w:multiLevelType w:val="hybridMultilevel"/>
    <w:tmpl w:val="9F38A52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3566"/>
    <w:rsid w:val="00064E30"/>
    <w:rsid w:val="00085FD6"/>
    <w:rsid w:val="000A5881"/>
    <w:rsid w:val="000C3566"/>
    <w:rsid w:val="00116C3B"/>
    <w:rsid w:val="00153259"/>
    <w:rsid w:val="00154BB2"/>
    <w:rsid w:val="001A17C9"/>
    <w:rsid w:val="00291856"/>
    <w:rsid w:val="00306980"/>
    <w:rsid w:val="00427B13"/>
    <w:rsid w:val="00524FCD"/>
    <w:rsid w:val="0080130F"/>
    <w:rsid w:val="008C1CAF"/>
    <w:rsid w:val="00916D01"/>
    <w:rsid w:val="009231E8"/>
    <w:rsid w:val="00AD75EA"/>
    <w:rsid w:val="00C17485"/>
    <w:rsid w:val="00C82BA5"/>
    <w:rsid w:val="00DA2E22"/>
    <w:rsid w:val="00DE7A77"/>
    <w:rsid w:val="00F039DC"/>
    <w:rsid w:val="00F03F31"/>
    <w:rsid w:val="00FB4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4:docId w14:val="385F07E7"/>
  <w15:chartTrackingRefBased/>
  <w15:docId w15:val="{F7AD6BD5-5072-4092-9446-D7171D747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4EE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6980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74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14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45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8134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6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44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53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47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15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ites.google.com/a/qtm.ks.edu.tw/qtm052-org/3-ban-ji-jing-ying-yu-fu-dao/dev-c/di-hui-recursive/n%E9%9A%8E%E5%B1%A4.png?attredirects=0" TargetMode="External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hyperlink" Target="https://sites.google.com/a/qtm.ks.edu.tw/qtm052-org/3-ban-ji-jing-ying-yu-fu-dao/dev-c/di-hui-recursive/Add.png?attredirects=0" TargetMode="Externa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9E1923-C7E7-4542-8637-BB2679273C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8</Pages>
  <Words>475</Words>
  <Characters>2712</Characters>
  <Application>Microsoft Office Word</Application>
  <DocSecurity>0</DocSecurity>
  <Lines>22</Lines>
  <Paragraphs>6</Paragraphs>
  <ScaleCrop>false</ScaleCrop>
  <Company/>
  <LinksUpToDate>false</LinksUpToDate>
  <CharactersWithSpaces>3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xing</dc:creator>
  <cp:keywords/>
  <dc:description/>
  <cp:lastModifiedBy>佳 興</cp:lastModifiedBy>
  <cp:revision>18</cp:revision>
  <dcterms:created xsi:type="dcterms:W3CDTF">2022-03-22T17:05:00Z</dcterms:created>
  <dcterms:modified xsi:type="dcterms:W3CDTF">2024-03-26T03:00:00Z</dcterms:modified>
</cp:coreProperties>
</file>